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7" r:id="rId1"/>
  </p:sldMasterIdLst>
  <p:notesMasterIdLst>
    <p:notesMasterId r:id="rId39"/>
  </p:notesMasterIdLst>
  <p:sldIdLst>
    <p:sldId id="308" r:id="rId2"/>
    <p:sldId id="297" r:id="rId3"/>
    <p:sldId id="299" r:id="rId4"/>
    <p:sldId id="300" r:id="rId5"/>
    <p:sldId id="259" r:id="rId6"/>
    <p:sldId id="301" r:id="rId7"/>
    <p:sldId id="302" r:id="rId8"/>
    <p:sldId id="303" r:id="rId9"/>
    <p:sldId id="304" r:id="rId10"/>
    <p:sldId id="305" r:id="rId11"/>
    <p:sldId id="306" r:id="rId12"/>
    <p:sldId id="307" r:id="rId13"/>
    <p:sldId id="311" r:id="rId14"/>
    <p:sldId id="309" r:id="rId15"/>
    <p:sldId id="295" r:id="rId16"/>
    <p:sldId id="312" r:id="rId17"/>
    <p:sldId id="293" r:id="rId18"/>
    <p:sldId id="292" r:id="rId19"/>
    <p:sldId id="313" r:id="rId20"/>
    <p:sldId id="314" r:id="rId21"/>
    <p:sldId id="315" r:id="rId22"/>
    <p:sldId id="316" r:id="rId23"/>
    <p:sldId id="331" r:id="rId24"/>
    <p:sldId id="318" r:id="rId25"/>
    <p:sldId id="319" r:id="rId26"/>
    <p:sldId id="320" r:id="rId27"/>
    <p:sldId id="321" r:id="rId28"/>
    <p:sldId id="323" r:id="rId29"/>
    <p:sldId id="322" r:id="rId30"/>
    <p:sldId id="324" r:id="rId31"/>
    <p:sldId id="326" r:id="rId32"/>
    <p:sldId id="325" r:id="rId33"/>
    <p:sldId id="327" r:id="rId34"/>
    <p:sldId id="328" r:id="rId35"/>
    <p:sldId id="329" r:id="rId36"/>
    <p:sldId id="330" r:id="rId37"/>
    <p:sldId id="283" r:id="rId38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40"/>
      <p:bold r:id="rId41"/>
      <p:italic r:id="rId42"/>
      <p:boldItalic r:id="rId43"/>
    </p:embeddedFont>
    <p:embeddedFont>
      <p:font typeface="Tahoma" panose="020B0604030504040204" pitchFamily="34" charset="0"/>
      <p:regular r:id="rId44"/>
      <p:bold r:id="rId45"/>
    </p:embeddedFont>
    <p:embeddedFont>
      <p:font typeface="Muli" panose="020B0604020202020204" charset="0"/>
      <p:regular r:id="rId46"/>
      <p:bold r:id="rId47"/>
      <p:italic r:id="rId48"/>
      <p:boldItalic r:id="rId49"/>
    </p:embeddedFont>
    <p:embeddedFont>
      <p:font typeface="Arial Black" panose="020B0A04020102020204" pitchFamily="34" charset="0"/>
      <p:bold r:id="rId5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36EFCEE5-240E-42DE-BA07-59B399241D69}">
          <p14:sldIdLst>
            <p14:sldId id="308"/>
            <p14:sldId id="297"/>
            <p14:sldId id="299"/>
            <p14:sldId id="300"/>
            <p14:sldId id="259"/>
            <p14:sldId id="301"/>
            <p14:sldId id="302"/>
            <p14:sldId id="303"/>
            <p14:sldId id="304"/>
            <p14:sldId id="305"/>
            <p14:sldId id="306"/>
            <p14:sldId id="307"/>
            <p14:sldId id="311"/>
            <p14:sldId id="309"/>
            <p14:sldId id="295"/>
            <p14:sldId id="312"/>
            <p14:sldId id="293"/>
            <p14:sldId id="292"/>
            <p14:sldId id="313"/>
            <p14:sldId id="314"/>
            <p14:sldId id="315"/>
            <p14:sldId id="316"/>
            <p14:sldId id="331"/>
            <p14:sldId id="318"/>
            <p14:sldId id="319"/>
            <p14:sldId id="320"/>
            <p14:sldId id="321"/>
            <p14:sldId id="323"/>
            <p14:sldId id="322"/>
            <p14:sldId id="324"/>
            <p14:sldId id="326"/>
            <p14:sldId id="325"/>
            <p14:sldId id="327"/>
            <p14:sldId id="328"/>
            <p14:sldId id="329"/>
            <p14:sldId id="330"/>
            <p14:sldId id="28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Đức Mạnh Phạm" initials="ĐMP" lastIdx="1" clrIdx="0">
    <p:extLst>
      <p:ext uri="{19B8F6BF-5375-455C-9EA6-DF929625EA0E}">
        <p15:presenceInfo xmlns:p15="http://schemas.microsoft.com/office/powerpoint/2012/main" userId="414c690bb0bd8a2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8CAF4D7-DB01-4D33-921C-9AC30D2A055B}" v="2" dt="2020-10-29T07:17:35.642"/>
  </p1510:revLst>
</p1510:revInfo>
</file>

<file path=ppt/tableStyles.xml><?xml version="1.0" encoding="utf-8"?>
<a:tblStyleLst xmlns:a="http://schemas.openxmlformats.org/drawingml/2006/main" def="{ED257A91-3D0A-4839-8865-AE6372B7FEB7}">
  <a:tblStyle styleId="{ED257A91-3D0A-4839-8865-AE6372B7FEB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8" d="100"/>
          <a:sy n="98" d="100"/>
        </p:scale>
        <p:origin x="41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3.fntdata"/><Relationship Id="rId47" Type="http://schemas.openxmlformats.org/officeDocument/2006/relationships/font" Target="fonts/font8.fntdata"/><Relationship Id="rId50" Type="http://schemas.openxmlformats.org/officeDocument/2006/relationships/font" Target="fonts/font11.fntdata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1.fntdata"/><Relationship Id="rId45" Type="http://schemas.openxmlformats.org/officeDocument/2006/relationships/font" Target="fonts/font6.fntdata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4.fntdata"/><Relationship Id="rId48" Type="http://schemas.openxmlformats.org/officeDocument/2006/relationships/font" Target="fonts/font9.fntdata"/><Relationship Id="rId56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7.fntdata"/><Relationship Id="rId20" Type="http://schemas.openxmlformats.org/officeDocument/2006/relationships/slide" Target="slides/slide19.xml"/><Relationship Id="rId41" Type="http://schemas.openxmlformats.org/officeDocument/2006/relationships/font" Target="fonts/font2.fntdata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0.fntdata"/><Relationship Id="rId5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5.fntdata"/><Relationship Id="rId5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Đức Mạnh Phạm" userId="414c690bb0bd8a2a" providerId="LiveId" clId="{18CAF4D7-DB01-4D33-921C-9AC30D2A055B}"/>
    <pc:docChg chg="undo custSel modSld">
      <pc:chgData name="Đức Mạnh Phạm" userId="414c690bb0bd8a2a" providerId="LiveId" clId="{18CAF4D7-DB01-4D33-921C-9AC30D2A055B}" dt="2020-10-29T07:18:21.993" v="16" actId="1076"/>
      <pc:docMkLst>
        <pc:docMk/>
      </pc:docMkLst>
      <pc:sldChg chg="modSp mod">
        <pc:chgData name="Đức Mạnh Phạm" userId="414c690bb0bd8a2a" providerId="LiveId" clId="{18CAF4D7-DB01-4D33-921C-9AC30D2A055B}" dt="2020-10-29T07:18:21.993" v="16" actId="1076"/>
        <pc:sldMkLst>
          <pc:docMk/>
          <pc:sldMk cId="0" sldId="297"/>
        </pc:sldMkLst>
        <pc:spChg chg="mod">
          <ac:chgData name="Đức Mạnh Phạm" userId="414c690bb0bd8a2a" providerId="LiveId" clId="{18CAF4D7-DB01-4D33-921C-9AC30D2A055B}" dt="2020-10-29T07:18:21.993" v="16" actId="1076"/>
          <ac:spMkLst>
            <pc:docMk/>
            <pc:sldMk cId="0" sldId="297"/>
            <ac:spMk id="2" creationId="{F04F78FB-D26C-4EED-A7A3-879D56FE3EF1}"/>
          </ac:spMkLst>
        </pc:spChg>
      </pc:sldChg>
      <pc:sldChg chg="addSp delSp modSp mod">
        <pc:chgData name="Đức Mạnh Phạm" userId="414c690bb0bd8a2a" providerId="LiveId" clId="{18CAF4D7-DB01-4D33-921C-9AC30D2A055B}" dt="2020-10-29T07:17:55.729" v="15" actId="14100"/>
        <pc:sldMkLst>
          <pc:docMk/>
          <pc:sldMk cId="3647999970" sldId="318"/>
        </pc:sldMkLst>
        <pc:picChg chg="del">
          <ac:chgData name="Đức Mạnh Phạm" userId="414c690bb0bd8a2a" providerId="LiveId" clId="{18CAF4D7-DB01-4D33-921C-9AC30D2A055B}" dt="2020-10-29T07:17:19.509" v="5" actId="478"/>
          <ac:picMkLst>
            <pc:docMk/>
            <pc:sldMk cId="3647999970" sldId="318"/>
            <ac:picMk id="2" creationId="{03DB300B-3A0C-43C9-A6F8-61476FEE83A4}"/>
          </ac:picMkLst>
        </pc:picChg>
        <pc:picChg chg="add mod ord">
          <ac:chgData name="Đức Mạnh Phạm" userId="414c690bb0bd8a2a" providerId="LiveId" clId="{18CAF4D7-DB01-4D33-921C-9AC30D2A055B}" dt="2020-10-29T07:17:55.729" v="15" actId="14100"/>
          <ac:picMkLst>
            <pc:docMk/>
            <pc:sldMk cId="3647999970" sldId="318"/>
            <ac:picMk id="3" creationId="{5DDA7902-6567-4396-9BE4-C97BFA6BA752}"/>
          </ac:picMkLst>
        </pc:picChg>
        <pc:picChg chg="mod">
          <ac:chgData name="Đức Mạnh Phạm" userId="414c690bb0bd8a2a" providerId="LiveId" clId="{18CAF4D7-DB01-4D33-921C-9AC30D2A055B}" dt="2020-10-29T07:17:45.087" v="10" actId="1076"/>
          <ac:picMkLst>
            <pc:docMk/>
            <pc:sldMk cId="3647999970" sldId="318"/>
            <ac:picMk id="9" creationId="{51661358-542E-475E-B48F-72B80D842B99}"/>
          </ac:picMkLst>
        </pc:picChg>
      </pc:sldChg>
      <pc:sldChg chg="addSp delSp modSp mod">
        <pc:chgData name="Đức Mạnh Phạm" userId="414c690bb0bd8a2a" providerId="LiveId" clId="{18CAF4D7-DB01-4D33-921C-9AC30D2A055B}" dt="2020-10-29T07:17:02.241" v="4" actId="14100"/>
        <pc:sldMkLst>
          <pc:docMk/>
          <pc:sldMk cId="745057506" sldId="326"/>
        </pc:sldMkLst>
        <pc:picChg chg="del">
          <ac:chgData name="Đức Mạnh Phạm" userId="414c690bb0bd8a2a" providerId="LiveId" clId="{18CAF4D7-DB01-4D33-921C-9AC30D2A055B}" dt="2020-10-29T07:16:55.093" v="0" actId="478"/>
          <ac:picMkLst>
            <pc:docMk/>
            <pc:sldMk cId="745057506" sldId="326"/>
            <ac:picMk id="2" creationId="{50FFC5AA-725F-4689-BD63-27571C9B4D94}"/>
          </ac:picMkLst>
        </pc:picChg>
        <pc:picChg chg="add mod">
          <ac:chgData name="Đức Mạnh Phạm" userId="414c690bb0bd8a2a" providerId="LiveId" clId="{18CAF4D7-DB01-4D33-921C-9AC30D2A055B}" dt="2020-10-29T07:17:02.241" v="4" actId="14100"/>
          <ac:picMkLst>
            <pc:docMk/>
            <pc:sldMk cId="745057506" sldId="326"/>
            <ac:picMk id="3" creationId="{230569D5-F9A5-45EF-9659-953F0737DD24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4" name="Google Shape;28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g1594458500_0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3" name="Google Shape;513;g1594458500_0_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296441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1592698dac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Google Shape;316;g1592698dac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550024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24167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13488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675431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077395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23254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1592698dac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Google Shape;316;g1592698dac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14261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546103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71968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g1594458500_0_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7" name="Google Shape;547;g1594458500_0_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close-up-of-happy-executive_856028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smiling-young-businessman_856555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team-of-friendly-businesspeople_858813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close-up-of-successful-entrepreneur_867979.htm'&gt;Designed by Freepik&lt;/a&gt;</a:t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2534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77430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650167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529406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11596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026287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583842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840757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928572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g1594458500_0_1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3" name="Google Shape;573;g1594458500_0_1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17471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g1594458500_0_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7" name="Google Shape;547;g1594458500_0_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close-up-of-happy-executive_856028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smiling-young-businessman_856555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team-of-friendly-businesspeople_858813.htm'&gt;Designed by Freepik&lt;/a&gt;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&lt;a href='http://www.freepik.com/free-photo/close-up-of-successful-entrepreneur_867979.htm'&gt;Designed by Freepik&lt;/a&gt;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5763351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" name="Google Shape;1009;g16dc4b7341_0_7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0" name="Google Shape;1010;g16dc4b7341_0_7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1592698dac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Google Shape;316;g1592698dac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g1592698dac_0_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2" name="Google Shape;322;g1592698dac_0_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g1592698dac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4" name="Google Shape;384;g1592698dac_0_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g1594458500_0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3" name="Google Shape;513;g1594458500_0_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89435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7165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1592698dac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Google Shape;316;g1592698dac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94367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 1">
  <p:cSld name="TITLE_1">
    <p:bg>
      <p:bgPr>
        <a:noFill/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/>
          <p:nvPr/>
        </p:nvSpPr>
        <p:spPr>
          <a:xfrm rot="10800000">
            <a:off x="1404025" y="25489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79B29D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3"/>
          <p:cNvSpPr/>
          <p:nvPr/>
        </p:nvSpPr>
        <p:spPr>
          <a:xfrm rot="10800000" flipH="1">
            <a:off x="1404025" y="466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79B29D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" name="Google Shape;16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7" name="Google Shape;17;p3"/>
          <p:cNvSpPr/>
          <p:nvPr/>
        </p:nvSpPr>
        <p:spPr>
          <a:xfrm>
            <a:off x="-5850" y="232975"/>
            <a:ext cx="9155700" cy="3296400"/>
          </a:xfrm>
          <a:prstGeom prst="rect">
            <a:avLst/>
          </a:prstGeom>
          <a:solidFill>
            <a:srgbClr val="4C5C6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" name="Google Shape;18;p3"/>
          <p:cNvSpPr/>
          <p:nvPr/>
        </p:nvSpPr>
        <p:spPr>
          <a:xfrm>
            <a:off x="-5850" y="3529375"/>
            <a:ext cx="9155700" cy="1352100"/>
          </a:xfrm>
          <a:prstGeom prst="rect">
            <a:avLst/>
          </a:prstGeom>
          <a:solidFill>
            <a:srgbClr val="3844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Google Shape;19;p3"/>
          <p:cNvSpPr/>
          <p:nvPr/>
        </p:nvSpPr>
        <p:spPr>
          <a:xfrm>
            <a:off x="0" y="466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87C5AE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" name="Google Shape;20;p3"/>
          <p:cNvSpPr/>
          <p:nvPr/>
        </p:nvSpPr>
        <p:spPr>
          <a:xfrm flipH="1">
            <a:off x="0" y="25489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87C5AE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" name="Google Shape;21;p3"/>
          <p:cNvSpPr/>
          <p:nvPr/>
        </p:nvSpPr>
        <p:spPr>
          <a:xfrm rot="5400000">
            <a:off x="-1450150" y="1671525"/>
            <a:ext cx="4647600" cy="1747200"/>
          </a:xfrm>
          <a:prstGeom prst="triangle">
            <a:avLst>
              <a:gd name="adj" fmla="val 50126"/>
            </a:avLst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2532625" y="1515700"/>
            <a:ext cx="6424500" cy="80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subTitle" idx="1"/>
          </p:nvPr>
        </p:nvSpPr>
        <p:spPr>
          <a:xfrm>
            <a:off x="4713325" y="2121950"/>
            <a:ext cx="42438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1600"/>
              </a:spcBef>
              <a:spcAft>
                <a:spcPts val="1600"/>
              </a:spcAft>
              <a:buNone/>
              <a:defRPr>
                <a:solidFill>
                  <a:srgbClr val="87C5AE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subTitle" idx="2"/>
          </p:nvPr>
        </p:nvSpPr>
        <p:spPr>
          <a:xfrm>
            <a:off x="6444050" y="2503300"/>
            <a:ext cx="2513100" cy="410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r" rtl="0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r" rtl="0">
              <a:spcBef>
                <a:spcPts val="1600"/>
              </a:spcBef>
              <a:spcAft>
                <a:spcPts val="160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4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112" name="Google Shape;112;p14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113" name="Google Shape;113;p1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15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16" name="Google Shape;116;p1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16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" name="Google Shape;119;p16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120" name="Google Shape;120;p16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21" name="Google Shape;121;p16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22" name="Google Shape;122;p1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7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125" name="Google Shape;125;p1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8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28" name="Google Shape;128;p18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29" name="Google Shape;129;p1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1">
  <p:cSld name="BLANK_3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2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34" name="Google Shape;134;p20"/>
          <p:cNvSpPr/>
          <p:nvPr/>
        </p:nvSpPr>
        <p:spPr>
          <a:xfrm rot="8689208">
            <a:off x="3770214" y="396706"/>
            <a:ext cx="3328328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5" name="Google Shape;135;p20"/>
          <p:cNvSpPr/>
          <p:nvPr/>
        </p:nvSpPr>
        <p:spPr>
          <a:xfrm rot="8689207">
            <a:off x="2896399" y="820595"/>
            <a:ext cx="6221346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20"/>
          <p:cNvSpPr/>
          <p:nvPr/>
        </p:nvSpPr>
        <p:spPr>
          <a:xfrm rot="8689207">
            <a:off x="4439449" y="582395"/>
            <a:ext cx="6221346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20"/>
          <p:cNvSpPr/>
          <p:nvPr/>
        </p:nvSpPr>
        <p:spPr>
          <a:xfrm rot="8689207">
            <a:off x="4039399" y="1740020"/>
            <a:ext cx="6221346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Google Shape;138;p20"/>
          <p:cNvSpPr/>
          <p:nvPr/>
        </p:nvSpPr>
        <p:spPr>
          <a:xfrm rot="8689207">
            <a:off x="5296699" y="1725395"/>
            <a:ext cx="6221346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Google Shape;139;p20"/>
          <p:cNvSpPr/>
          <p:nvPr/>
        </p:nvSpPr>
        <p:spPr>
          <a:xfrm rot="8689208">
            <a:off x="7370664" y="2168356"/>
            <a:ext cx="3328328" cy="571147"/>
          </a:xfrm>
          <a:prstGeom prst="parallelogram">
            <a:avLst>
              <a:gd name="adj" fmla="val 70213"/>
            </a:avLst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" name="Google Shape;140;p20"/>
          <p:cNvSpPr/>
          <p:nvPr/>
        </p:nvSpPr>
        <p:spPr>
          <a:xfrm rot="8778896" flipH="1">
            <a:off x="3036819" y="524026"/>
            <a:ext cx="4759411" cy="68145"/>
          </a:xfrm>
          <a:prstGeom prst="rect">
            <a:avLst/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" name="Google Shape;141;p20"/>
          <p:cNvSpPr/>
          <p:nvPr/>
        </p:nvSpPr>
        <p:spPr>
          <a:xfrm rot="8778896" flipH="1">
            <a:off x="2580369" y="-790424"/>
            <a:ext cx="4759411" cy="68145"/>
          </a:xfrm>
          <a:prstGeom prst="rect">
            <a:avLst/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2" name="Google Shape;142;p20"/>
          <p:cNvSpPr/>
          <p:nvPr/>
        </p:nvSpPr>
        <p:spPr>
          <a:xfrm rot="8778896" flipH="1">
            <a:off x="5075169" y="1749501"/>
            <a:ext cx="4759411" cy="68145"/>
          </a:xfrm>
          <a:prstGeom prst="rect">
            <a:avLst/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3" name="Google Shape;143;p20"/>
          <p:cNvSpPr/>
          <p:nvPr/>
        </p:nvSpPr>
        <p:spPr>
          <a:xfrm rot="8778896" flipH="1">
            <a:off x="5608569" y="2981476"/>
            <a:ext cx="4759411" cy="68145"/>
          </a:xfrm>
          <a:prstGeom prst="rect">
            <a:avLst/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20"/>
          <p:cNvSpPr txBox="1">
            <a:spLocks noGrp="1"/>
          </p:cNvSpPr>
          <p:nvPr>
            <p:ph type="title"/>
          </p:nvPr>
        </p:nvSpPr>
        <p:spPr>
          <a:xfrm>
            <a:off x="254133" y="3471700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grpSp>
        <p:nvGrpSpPr>
          <p:cNvPr id="145" name="Google Shape;145;p20"/>
          <p:cNvGrpSpPr/>
          <p:nvPr/>
        </p:nvGrpSpPr>
        <p:grpSpPr>
          <a:xfrm rot="-5400000">
            <a:off x="-164001" y="3723552"/>
            <a:ext cx="649715" cy="69000"/>
            <a:chOff x="684763" y="3506750"/>
            <a:chExt cx="3536825" cy="69000"/>
          </a:xfrm>
        </p:grpSpPr>
        <p:sp>
          <p:nvSpPr>
            <p:cNvPr id="146" name="Google Shape;146;p20"/>
            <p:cNvSpPr/>
            <p:nvPr/>
          </p:nvSpPr>
          <p:spPr>
            <a:xfrm>
              <a:off x="1515450" y="3506750"/>
              <a:ext cx="1003800" cy="69000"/>
            </a:xfrm>
            <a:prstGeom prst="rect">
              <a:avLst/>
            </a:prstGeom>
            <a:solidFill>
              <a:srgbClr val="5477A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20"/>
            <p:cNvSpPr/>
            <p:nvPr/>
          </p:nvSpPr>
          <p:spPr>
            <a:xfrm>
              <a:off x="684763" y="3506750"/>
              <a:ext cx="830700" cy="69000"/>
            </a:xfrm>
            <a:prstGeom prst="rect">
              <a:avLst/>
            </a:prstGeom>
            <a:solidFill>
              <a:srgbClr val="4E6E9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8;p20"/>
            <p:cNvSpPr/>
            <p:nvPr/>
          </p:nvSpPr>
          <p:spPr>
            <a:xfrm>
              <a:off x="3438288" y="3506750"/>
              <a:ext cx="783300" cy="69000"/>
            </a:xfrm>
            <a:prstGeom prst="rect">
              <a:avLst/>
            </a:prstGeom>
            <a:solidFill>
              <a:srgbClr val="648DC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9;p20"/>
            <p:cNvSpPr/>
            <p:nvPr/>
          </p:nvSpPr>
          <p:spPr>
            <a:xfrm>
              <a:off x="2519144" y="3506750"/>
              <a:ext cx="918900" cy="69000"/>
            </a:xfrm>
            <a:prstGeom prst="rect">
              <a:avLst/>
            </a:prstGeom>
            <a:solidFill>
              <a:srgbClr val="5A7FB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0" name="Google Shape;150;p20"/>
          <p:cNvSpPr txBox="1">
            <a:spLocks noGrp="1"/>
          </p:cNvSpPr>
          <p:nvPr>
            <p:ph type="subTitle" idx="1"/>
          </p:nvPr>
        </p:nvSpPr>
        <p:spPr>
          <a:xfrm>
            <a:off x="254133" y="3968200"/>
            <a:ext cx="84600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con Descriptions">
  <p:cSld name="BLANK_2"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2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53" name="Google Shape;153;p21"/>
          <p:cNvSpPr txBox="1">
            <a:spLocks noGrp="1"/>
          </p:cNvSpPr>
          <p:nvPr>
            <p:ph type="title"/>
          </p:nvPr>
        </p:nvSpPr>
        <p:spPr>
          <a:xfrm>
            <a:off x="391150" y="264025"/>
            <a:ext cx="4058100" cy="1075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154" name="Google Shape;154;p21"/>
          <p:cNvSpPr txBox="1">
            <a:spLocks noGrp="1"/>
          </p:cNvSpPr>
          <p:nvPr>
            <p:ph type="body" idx="1"/>
          </p:nvPr>
        </p:nvSpPr>
        <p:spPr>
          <a:xfrm>
            <a:off x="547600" y="1388425"/>
            <a:ext cx="3598500" cy="3668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Sides">
  <p:cSld name="BLANK_1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57" name="Google Shape;157;p22"/>
          <p:cNvSpPr/>
          <p:nvPr/>
        </p:nvSpPr>
        <p:spPr>
          <a:xfrm>
            <a:off x="0" y="0"/>
            <a:ext cx="3778500" cy="5143500"/>
          </a:xfrm>
          <a:prstGeom prst="rect">
            <a:avLst/>
          </a:prstGeom>
          <a:solidFill>
            <a:srgbClr val="79B29D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8" name="Google Shape;158;p22"/>
          <p:cNvSpPr txBox="1">
            <a:spLocks noGrp="1"/>
          </p:cNvSpPr>
          <p:nvPr>
            <p:ph type="title"/>
          </p:nvPr>
        </p:nvSpPr>
        <p:spPr>
          <a:xfrm>
            <a:off x="370625" y="687000"/>
            <a:ext cx="3588600" cy="176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Sides 3">
  <p:cSld name="BLANK_1_3"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2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61" name="Google Shape;161;p23"/>
          <p:cNvSpPr/>
          <p:nvPr/>
        </p:nvSpPr>
        <p:spPr>
          <a:xfrm>
            <a:off x="0" y="0"/>
            <a:ext cx="3778500" cy="5143500"/>
          </a:xfrm>
          <a:prstGeom prst="rect">
            <a:avLst/>
          </a:prstGeom>
          <a:solidFill>
            <a:srgbClr val="5E85B9">
              <a:alpha val="911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23"/>
          <p:cNvSpPr txBox="1">
            <a:spLocks noGrp="1"/>
          </p:cNvSpPr>
          <p:nvPr>
            <p:ph type="title"/>
          </p:nvPr>
        </p:nvSpPr>
        <p:spPr>
          <a:xfrm>
            <a:off x="370625" y="687000"/>
            <a:ext cx="3588600" cy="176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48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163" name="Google Shape;163;p23"/>
          <p:cNvSpPr txBox="1">
            <a:spLocks noGrp="1"/>
          </p:cNvSpPr>
          <p:nvPr>
            <p:ph type="subTitle" idx="1"/>
          </p:nvPr>
        </p:nvSpPr>
        <p:spPr>
          <a:xfrm>
            <a:off x="533325" y="3001125"/>
            <a:ext cx="3082500" cy="72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Sides 1">
  <p:cSld name="BLANK_1_1"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71" name="Google Shape;171;p25"/>
          <p:cNvSpPr/>
          <p:nvPr/>
        </p:nvSpPr>
        <p:spPr>
          <a:xfrm>
            <a:off x="4537225" y="0"/>
            <a:ext cx="4606800" cy="5143500"/>
          </a:xfrm>
          <a:prstGeom prst="rect">
            <a:avLst/>
          </a:prstGeom>
          <a:solidFill>
            <a:srgbClr val="79B29D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2" name="Google Shape;172;p25"/>
          <p:cNvSpPr txBox="1">
            <a:spLocks noGrp="1"/>
          </p:cNvSpPr>
          <p:nvPr>
            <p:ph type="subTitle" idx="1"/>
          </p:nvPr>
        </p:nvSpPr>
        <p:spPr>
          <a:xfrm>
            <a:off x="752950" y="3500700"/>
            <a:ext cx="3109500" cy="116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79B29D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173" name="Google Shape;173;p25"/>
          <p:cNvSpPr txBox="1">
            <a:spLocks noGrp="1"/>
          </p:cNvSpPr>
          <p:nvPr>
            <p:ph type="subTitle" idx="2"/>
          </p:nvPr>
        </p:nvSpPr>
        <p:spPr>
          <a:xfrm>
            <a:off x="5285875" y="3500700"/>
            <a:ext cx="3109500" cy="116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 1 1">
  <p:cSld name="TITLE_1_1">
    <p:bg>
      <p:bgPr>
        <a:noFill/>
        <a:effectLst/>
      </p:bgPr>
    </p:bg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4"/>
          <p:cNvSpPr/>
          <p:nvPr/>
        </p:nvSpPr>
        <p:spPr>
          <a:xfrm rot="10800000">
            <a:off x="1404025" y="25489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" name="Google Shape;27;p4"/>
          <p:cNvSpPr/>
          <p:nvPr/>
        </p:nvSpPr>
        <p:spPr>
          <a:xfrm rot="10800000" flipH="1">
            <a:off x="1404025" y="466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" name="Google Shape;28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9" name="Google Shape;29;p4"/>
          <p:cNvSpPr/>
          <p:nvPr/>
        </p:nvSpPr>
        <p:spPr>
          <a:xfrm>
            <a:off x="-5850" y="232975"/>
            <a:ext cx="9155700" cy="3296400"/>
          </a:xfrm>
          <a:prstGeom prst="rect">
            <a:avLst/>
          </a:prstGeom>
          <a:solidFill>
            <a:srgbClr val="4C5C6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" name="Google Shape;30;p4"/>
          <p:cNvSpPr/>
          <p:nvPr/>
        </p:nvSpPr>
        <p:spPr>
          <a:xfrm>
            <a:off x="-5850" y="3529375"/>
            <a:ext cx="9155700" cy="1352100"/>
          </a:xfrm>
          <a:prstGeom prst="rect">
            <a:avLst/>
          </a:prstGeom>
          <a:solidFill>
            <a:srgbClr val="38444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" name="Google Shape;31;p4"/>
          <p:cNvSpPr/>
          <p:nvPr/>
        </p:nvSpPr>
        <p:spPr>
          <a:xfrm>
            <a:off x="0" y="466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5E85B9">
              <a:alpha val="911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" name="Google Shape;32;p4"/>
          <p:cNvSpPr/>
          <p:nvPr/>
        </p:nvSpPr>
        <p:spPr>
          <a:xfrm flipH="1">
            <a:off x="0" y="2548900"/>
            <a:ext cx="3121800" cy="2502300"/>
          </a:xfrm>
          <a:prstGeom prst="parallelogram">
            <a:avLst>
              <a:gd name="adj" fmla="val 55860"/>
            </a:avLst>
          </a:prstGeom>
          <a:solidFill>
            <a:srgbClr val="5E85B9">
              <a:alpha val="911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" name="Google Shape;33;p4"/>
          <p:cNvSpPr/>
          <p:nvPr/>
        </p:nvSpPr>
        <p:spPr>
          <a:xfrm rot="5400000">
            <a:off x="-1450150" y="1671525"/>
            <a:ext cx="4647600" cy="1747200"/>
          </a:xfrm>
          <a:prstGeom prst="triangle">
            <a:avLst>
              <a:gd name="adj" fmla="val 50126"/>
            </a:avLst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" name="Google Shape;34;p4"/>
          <p:cNvSpPr txBox="1">
            <a:spLocks noGrp="1"/>
          </p:cNvSpPr>
          <p:nvPr>
            <p:ph type="title"/>
          </p:nvPr>
        </p:nvSpPr>
        <p:spPr>
          <a:xfrm>
            <a:off x="2532625" y="1515700"/>
            <a:ext cx="6424500" cy="80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Google Shape;35;p4"/>
          <p:cNvSpPr txBox="1">
            <a:spLocks noGrp="1"/>
          </p:cNvSpPr>
          <p:nvPr>
            <p:ph type="subTitle" idx="1"/>
          </p:nvPr>
        </p:nvSpPr>
        <p:spPr>
          <a:xfrm>
            <a:off x="4713325" y="2121950"/>
            <a:ext cx="42438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>
                <a:solidFill>
                  <a:srgbClr val="9FC5E8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6" name="Google Shape;36;p4"/>
          <p:cNvSpPr txBox="1">
            <a:spLocks noGrp="1"/>
          </p:cNvSpPr>
          <p:nvPr>
            <p:ph type="subTitle" idx="2"/>
          </p:nvPr>
        </p:nvSpPr>
        <p:spPr>
          <a:xfrm>
            <a:off x="6444050" y="2503300"/>
            <a:ext cx="2513100" cy="410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r">
              <a:spcBef>
                <a:spcPts val="1600"/>
              </a:spcBef>
              <a:spcAft>
                <a:spcPts val="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r">
              <a:spcBef>
                <a:spcPts val="1600"/>
              </a:spcBef>
              <a:spcAft>
                <a:spcPts val="1600"/>
              </a:spcAft>
              <a:buNone/>
              <a:defRPr sz="13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6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49" name="Google Shape;49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">
  <p:cSld name="SECTION_HEADER_1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7"/>
          <p:cNvSpPr/>
          <p:nvPr/>
        </p:nvSpPr>
        <p:spPr>
          <a:xfrm>
            <a:off x="7119100" y="0"/>
            <a:ext cx="2025000" cy="5143500"/>
          </a:xfrm>
          <a:prstGeom prst="rect">
            <a:avLst/>
          </a:prstGeom>
          <a:solidFill>
            <a:srgbClr val="85C4AC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" name="Google Shape;52;p7"/>
          <p:cNvSpPr/>
          <p:nvPr/>
        </p:nvSpPr>
        <p:spPr>
          <a:xfrm>
            <a:off x="0" y="0"/>
            <a:ext cx="2147700" cy="5143500"/>
          </a:xfrm>
          <a:prstGeom prst="rect">
            <a:avLst/>
          </a:prstGeom>
          <a:solidFill>
            <a:srgbClr val="689986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" name="Google Shape;53;p7"/>
          <p:cNvSpPr/>
          <p:nvPr/>
        </p:nvSpPr>
        <p:spPr>
          <a:xfrm>
            <a:off x="2147700" y="0"/>
            <a:ext cx="2595000" cy="5143500"/>
          </a:xfrm>
          <a:prstGeom prst="rect">
            <a:avLst/>
          </a:prstGeom>
          <a:solidFill>
            <a:srgbClr val="74AB96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" name="Google Shape;54;p7"/>
          <p:cNvSpPr/>
          <p:nvPr/>
        </p:nvSpPr>
        <p:spPr>
          <a:xfrm>
            <a:off x="4727500" y="0"/>
            <a:ext cx="2391600" cy="5143500"/>
          </a:xfrm>
          <a:prstGeom prst="rect">
            <a:avLst/>
          </a:prstGeom>
          <a:solidFill>
            <a:srgbClr val="7CB8A1">
              <a:alpha val="8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7"/>
          <p:cNvSpPr/>
          <p:nvPr/>
        </p:nvSpPr>
        <p:spPr>
          <a:xfrm rot="5400000">
            <a:off x="2035125" y="-107150"/>
            <a:ext cx="2393100" cy="6463200"/>
          </a:xfrm>
          <a:prstGeom prst="rect">
            <a:avLst/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" name="Google Shape;56;p7"/>
          <p:cNvSpPr/>
          <p:nvPr/>
        </p:nvSpPr>
        <p:spPr>
          <a:xfrm rot="5400000">
            <a:off x="5612775" y="2783050"/>
            <a:ext cx="2383800" cy="682800"/>
          </a:xfrm>
          <a:prstGeom prst="triangle">
            <a:avLst>
              <a:gd name="adj" fmla="val 50126"/>
            </a:avLst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" name="Google Shape;57;p7"/>
          <p:cNvSpPr txBox="1">
            <a:spLocks noGrp="1"/>
          </p:cNvSpPr>
          <p:nvPr>
            <p:ph type="title"/>
          </p:nvPr>
        </p:nvSpPr>
        <p:spPr>
          <a:xfrm>
            <a:off x="539025" y="2499500"/>
            <a:ext cx="50679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Muli"/>
              <a:buNone/>
              <a:defRPr sz="4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58" name="Google Shape;58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9" name="Google Shape;59;p7"/>
          <p:cNvSpPr txBox="1">
            <a:spLocks noGrp="1"/>
          </p:cNvSpPr>
          <p:nvPr>
            <p:ph type="subTitle" idx="1"/>
          </p:nvPr>
        </p:nvSpPr>
        <p:spPr>
          <a:xfrm>
            <a:off x="539025" y="3575750"/>
            <a:ext cx="3828300" cy="4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1600"/>
              </a:spcBef>
              <a:spcAft>
                <a:spcPts val="1600"/>
              </a:spcAft>
              <a:buNone/>
              <a:defRPr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 1">
  <p:cSld name="SECTION_HEADER_1_1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8"/>
          <p:cNvSpPr/>
          <p:nvPr/>
        </p:nvSpPr>
        <p:spPr>
          <a:xfrm>
            <a:off x="2147700" y="0"/>
            <a:ext cx="2595000" cy="5143500"/>
          </a:xfrm>
          <a:prstGeom prst="rect">
            <a:avLst/>
          </a:prstGeom>
          <a:solidFill>
            <a:srgbClr val="5477A7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" name="Google Shape;62;p8"/>
          <p:cNvSpPr/>
          <p:nvPr/>
        </p:nvSpPr>
        <p:spPr>
          <a:xfrm>
            <a:off x="0" y="0"/>
            <a:ext cx="2147700" cy="5143500"/>
          </a:xfrm>
          <a:prstGeom prst="rect">
            <a:avLst/>
          </a:prstGeom>
          <a:solidFill>
            <a:srgbClr val="4E6E9A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" name="Google Shape;63;p8"/>
          <p:cNvSpPr/>
          <p:nvPr/>
        </p:nvSpPr>
        <p:spPr>
          <a:xfrm>
            <a:off x="7119100" y="0"/>
            <a:ext cx="2025000" cy="5143500"/>
          </a:xfrm>
          <a:prstGeom prst="rect">
            <a:avLst/>
          </a:prstGeom>
          <a:solidFill>
            <a:srgbClr val="648DC6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" name="Google Shape;64;p8"/>
          <p:cNvSpPr/>
          <p:nvPr/>
        </p:nvSpPr>
        <p:spPr>
          <a:xfrm>
            <a:off x="4742700" y="0"/>
            <a:ext cx="2376300" cy="5143500"/>
          </a:xfrm>
          <a:prstGeom prst="rect">
            <a:avLst/>
          </a:prstGeom>
          <a:solidFill>
            <a:srgbClr val="5A7FB3">
              <a:alpha val="803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" name="Google Shape;65;p8"/>
          <p:cNvSpPr/>
          <p:nvPr/>
        </p:nvSpPr>
        <p:spPr>
          <a:xfrm rot="5400000">
            <a:off x="2035125" y="-107150"/>
            <a:ext cx="2393100" cy="6463200"/>
          </a:xfrm>
          <a:prstGeom prst="rect">
            <a:avLst/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" name="Google Shape;66;p8"/>
          <p:cNvSpPr txBox="1">
            <a:spLocks noGrp="1"/>
          </p:cNvSpPr>
          <p:nvPr>
            <p:ph type="title"/>
          </p:nvPr>
        </p:nvSpPr>
        <p:spPr>
          <a:xfrm>
            <a:off x="539025" y="2499500"/>
            <a:ext cx="50679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Muli"/>
              <a:buNone/>
              <a:defRPr sz="4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Muli"/>
              <a:buNone/>
              <a:defRPr sz="36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67" name="Google Shape;67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68" name="Google Shape;68;p8"/>
          <p:cNvSpPr txBox="1">
            <a:spLocks noGrp="1"/>
          </p:cNvSpPr>
          <p:nvPr>
            <p:ph type="subTitle" idx="1"/>
          </p:nvPr>
        </p:nvSpPr>
        <p:spPr>
          <a:xfrm>
            <a:off x="539025" y="3575750"/>
            <a:ext cx="3828300" cy="4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69" name="Google Shape;69;p8"/>
          <p:cNvSpPr/>
          <p:nvPr/>
        </p:nvSpPr>
        <p:spPr>
          <a:xfrm rot="5400000">
            <a:off x="5612775" y="2783050"/>
            <a:ext cx="2383800" cy="682800"/>
          </a:xfrm>
          <a:prstGeom prst="triangle">
            <a:avLst>
              <a:gd name="adj" fmla="val 50126"/>
            </a:avLst>
          </a:prstGeom>
          <a:solidFill>
            <a:srgbClr val="38444A">
              <a:alpha val="5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10"/>
          <p:cNvSpPr txBox="1">
            <a:spLocks noGrp="1"/>
          </p:cNvSpPr>
          <p:nvPr>
            <p:ph type="title"/>
          </p:nvPr>
        </p:nvSpPr>
        <p:spPr>
          <a:xfrm>
            <a:off x="370483" y="4450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83" name="Google Shape;83;p10"/>
          <p:cNvSpPr txBox="1">
            <a:spLocks noGrp="1"/>
          </p:cNvSpPr>
          <p:nvPr>
            <p:ph type="body" idx="1"/>
          </p:nvPr>
        </p:nvSpPr>
        <p:spPr>
          <a:xfrm>
            <a:off x="370475" y="1348400"/>
            <a:ext cx="84600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84" name="Google Shape;84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85" name="Google Shape;85;p10"/>
          <p:cNvGrpSpPr/>
          <p:nvPr/>
        </p:nvGrpSpPr>
        <p:grpSpPr>
          <a:xfrm rot="-5400000">
            <a:off x="-47651" y="696877"/>
            <a:ext cx="649715" cy="69000"/>
            <a:chOff x="684763" y="3506750"/>
            <a:chExt cx="3536825" cy="69000"/>
          </a:xfrm>
        </p:grpSpPr>
        <p:sp>
          <p:nvSpPr>
            <p:cNvPr id="86" name="Google Shape;86;p10"/>
            <p:cNvSpPr/>
            <p:nvPr/>
          </p:nvSpPr>
          <p:spPr>
            <a:xfrm>
              <a:off x="1515450" y="3506750"/>
              <a:ext cx="1003800" cy="69000"/>
            </a:xfrm>
            <a:prstGeom prst="rect">
              <a:avLst/>
            </a:prstGeom>
            <a:solidFill>
              <a:srgbClr val="5477A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10"/>
            <p:cNvSpPr/>
            <p:nvPr/>
          </p:nvSpPr>
          <p:spPr>
            <a:xfrm>
              <a:off x="684763" y="3506750"/>
              <a:ext cx="830700" cy="69000"/>
            </a:xfrm>
            <a:prstGeom prst="rect">
              <a:avLst/>
            </a:prstGeom>
            <a:solidFill>
              <a:srgbClr val="4E6E9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10"/>
            <p:cNvSpPr/>
            <p:nvPr/>
          </p:nvSpPr>
          <p:spPr>
            <a:xfrm>
              <a:off x="3438288" y="3506750"/>
              <a:ext cx="783300" cy="69000"/>
            </a:xfrm>
            <a:prstGeom prst="rect">
              <a:avLst/>
            </a:prstGeom>
            <a:solidFill>
              <a:srgbClr val="648DC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10"/>
            <p:cNvSpPr/>
            <p:nvPr/>
          </p:nvSpPr>
          <p:spPr>
            <a:xfrm>
              <a:off x="2519144" y="3506750"/>
              <a:ext cx="918900" cy="69000"/>
            </a:xfrm>
            <a:prstGeom prst="rect">
              <a:avLst/>
            </a:prstGeom>
            <a:solidFill>
              <a:srgbClr val="5A7FB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0" name="Google Shape;90;p10"/>
          <p:cNvSpPr txBox="1">
            <a:spLocks noGrp="1"/>
          </p:cNvSpPr>
          <p:nvPr>
            <p:ph type="subTitle" idx="2"/>
          </p:nvPr>
        </p:nvSpPr>
        <p:spPr>
          <a:xfrm>
            <a:off x="370483" y="941525"/>
            <a:ext cx="84600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 1">
  <p:cSld name="TITLE_AND_BODY_1"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1"/>
          <p:cNvSpPr txBox="1">
            <a:spLocks noGrp="1"/>
          </p:cNvSpPr>
          <p:nvPr>
            <p:ph type="title"/>
          </p:nvPr>
        </p:nvSpPr>
        <p:spPr>
          <a:xfrm>
            <a:off x="370483" y="4450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93" name="Google Shape;93;p11"/>
          <p:cNvSpPr txBox="1">
            <a:spLocks noGrp="1"/>
          </p:cNvSpPr>
          <p:nvPr>
            <p:ph type="body" idx="1"/>
          </p:nvPr>
        </p:nvSpPr>
        <p:spPr>
          <a:xfrm>
            <a:off x="370475" y="1348400"/>
            <a:ext cx="38913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94" name="Google Shape;94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95" name="Google Shape;95;p11"/>
          <p:cNvGrpSpPr/>
          <p:nvPr/>
        </p:nvGrpSpPr>
        <p:grpSpPr>
          <a:xfrm rot="-5400000">
            <a:off x="-47651" y="696877"/>
            <a:ext cx="649715" cy="69000"/>
            <a:chOff x="684763" y="3506750"/>
            <a:chExt cx="3536825" cy="69000"/>
          </a:xfrm>
        </p:grpSpPr>
        <p:sp>
          <p:nvSpPr>
            <p:cNvPr id="96" name="Google Shape;96;p11"/>
            <p:cNvSpPr/>
            <p:nvPr/>
          </p:nvSpPr>
          <p:spPr>
            <a:xfrm>
              <a:off x="1515450" y="3506750"/>
              <a:ext cx="1003800" cy="69000"/>
            </a:xfrm>
            <a:prstGeom prst="rect">
              <a:avLst/>
            </a:prstGeom>
            <a:solidFill>
              <a:srgbClr val="5477A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11"/>
            <p:cNvSpPr/>
            <p:nvPr/>
          </p:nvSpPr>
          <p:spPr>
            <a:xfrm>
              <a:off x="684763" y="3506750"/>
              <a:ext cx="830700" cy="69000"/>
            </a:xfrm>
            <a:prstGeom prst="rect">
              <a:avLst/>
            </a:prstGeom>
            <a:solidFill>
              <a:srgbClr val="4E6E9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11"/>
            <p:cNvSpPr/>
            <p:nvPr/>
          </p:nvSpPr>
          <p:spPr>
            <a:xfrm>
              <a:off x="3438288" y="3506750"/>
              <a:ext cx="783300" cy="69000"/>
            </a:xfrm>
            <a:prstGeom prst="rect">
              <a:avLst/>
            </a:prstGeom>
            <a:solidFill>
              <a:srgbClr val="648DC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11"/>
            <p:cNvSpPr/>
            <p:nvPr/>
          </p:nvSpPr>
          <p:spPr>
            <a:xfrm>
              <a:off x="2519144" y="3506750"/>
              <a:ext cx="918900" cy="69000"/>
            </a:xfrm>
            <a:prstGeom prst="rect">
              <a:avLst/>
            </a:prstGeom>
            <a:solidFill>
              <a:srgbClr val="5A7FB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0" name="Google Shape;100;p11"/>
          <p:cNvSpPr txBox="1">
            <a:spLocks noGrp="1"/>
          </p:cNvSpPr>
          <p:nvPr>
            <p:ph type="subTitle" idx="2"/>
          </p:nvPr>
        </p:nvSpPr>
        <p:spPr>
          <a:xfrm>
            <a:off x="370483" y="941525"/>
            <a:ext cx="84600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rtl="0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101" name="Google Shape;101;p11"/>
          <p:cNvSpPr txBox="1">
            <a:spLocks noGrp="1"/>
          </p:cNvSpPr>
          <p:nvPr>
            <p:ph type="body" idx="3"/>
          </p:nvPr>
        </p:nvSpPr>
        <p:spPr>
          <a:xfrm>
            <a:off x="4581150" y="1348400"/>
            <a:ext cx="38913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2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04" name="Google Shape;104;p1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105" name="Google Shape;105;p12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106" name="Google Shape;106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3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6" r:id="rId15"/>
    <p:sldLayoutId id="2147483667" r:id="rId16"/>
    <p:sldLayoutId id="2147483668" r:id="rId17"/>
    <p:sldLayoutId id="2147483669" r:id="rId18"/>
    <p:sldLayoutId id="2147483671" r:id="rId1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Test-case.xlsx" TargetMode="Externa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QLTD.xlsx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42"/>
          <p:cNvSpPr txBox="1">
            <a:spLocks noGrp="1"/>
          </p:cNvSpPr>
          <p:nvPr>
            <p:ph type="title"/>
          </p:nvPr>
        </p:nvSpPr>
        <p:spPr>
          <a:xfrm>
            <a:off x="2049920" y="1762310"/>
            <a:ext cx="6424500" cy="196622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algn="ctr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kern="1400" spc="25" dirty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ẬP MÔN KỸ THUẬT PHẦN MỀM</a:t>
            </a:r>
            <a:r>
              <a:rPr lang="en-US" sz="1800" b="1" kern="1400" spc="25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1800" b="1" kern="1400" spc="25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600" kern="1400" spc="25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Ề TÀI</a:t>
            </a:r>
            <a:r>
              <a:rPr lang="en-US" sz="1600" kern="1400" spc="25" dirty="0">
                <a:solidFill>
                  <a:schemeClr val="bg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br>
              <a:rPr lang="en-US" sz="1600" kern="1400" spc="25" dirty="0">
                <a:solidFill>
                  <a:schemeClr val="bg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600" kern="1400" spc="25" dirty="0">
                <a:solidFill>
                  <a:schemeClr val="bg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ẦN MỀM </a:t>
            </a:r>
            <a:r>
              <a:rPr lang="en-US" sz="1600" kern="1400" spc="25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</a:t>
            </a:r>
            <a:r>
              <a:rPr lang="en-US" sz="1600" kern="1400" spc="25" dirty="0">
                <a:solidFill>
                  <a:schemeClr val="bg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ẢN LÝ CỬA HÀNG BÁN ĐIỆN THOẠI IPHONE</a:t>
            </a:r>
          </a:p>
        </p:txBody>
      </p:sp>
      <p:sp>
        <p:nvSpPr>
          <p:cNvPr id="294" name="Google Shape;294;p42"/>
          <p:cNvSpPr txBox="1"/>
          <p:nvPr/>
        </p:nvSpPr>
        <p:spPr>
          <a:xfrm>
            <a:off x="7771942" y="4306763"/>
            <a:ext cx="1404955" cy="6134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>
                <a:solidFill>
                  <a:srgbClr val="5E85B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 Black"/>
              </a:rPr>
              <a:t>Nhóm</a:t>
            </a:r>
            <a:r>
              <a:rPr lang="en-US" dirty="0">
                <a:solidFill>
                  <a:srgbClr val="5E85B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 Black"/>
              </a:rPr>
              <a:t> 4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5E85B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 Black"/>
              </a:rPr>
              <a:t>   PT-15308UD</a:t>
            </a:r>
          </a:p>
        </p:txBody>
      </p:sp>
      <p:pic>
        <p:nvPicPr>
          <p:cNvPr id="3" name="Picture 2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514A562B-7A18-4C9F-B85C-EF12A9BCB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3540" y="303974"/>
            <a:ext cx="1470209" cy="501860"/>
          </a:xfrm>
          <a:prstGeom prst="rect">
            <a:avLst/>
          </a:prstGeom>
        </p:spPr>
      </p:pic>
      <p:sp>
        <p:nvSpPr>
          <p:cNvPr id="9" name="Google Shape;294;p42">
            <a:extLst>
              <a:ext uri="{FF2B5EF4-FFF2-40B4-BE49-F238E27FC236}">
                <a16:creationId xmlns:a16="http://schemas.microsoft.com/office/drawing/2014/main" id="{EB990216-E84A-494F-ACE0-717EE8831305}"/>
              </a:ext>
            </a:extLst>
          </p:cNvPr>
          <p:cNvSpPr txBox="1"/>
          <p:nvPr/>
        </p:nvSpPr>
        <p:spPr>
          <a:xfrm>
            <a:off x="3125442" y="451300"/>
            <a:ext cx="4582739" cy="485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 Black"/>
              </a:rPr>
              <a:t>CAO ĐẲNG THỰC HÀNH FPT POLYTECHNIC</a:t>
            </a:r>
          </a:p>
        </p:txBody>
      </p:sp>
      <p:pic>
        <p:nvPicPr>
          <p:cNvPr id="13" name="Picture 12" descr="A picture containing logo&#10;&#10;Description automatically generated">
            <a:extLst>
              <a:ext uri="{FF2B5EF4-FFF2-40B4-BE49-F238E27FC236}">
                <a16:creationId xmlns:a16="http://schemas.microsoft.com/office/drawing/2014/main" id="{77F33CB6-7597-4054-9434-2A69C73643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1779" y="4226080"/>
            <a:ext cx="335369" cy="61344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44"/>
          <p:cNvSpPr txBox="1">
            <a:spLocks noGrp="1"/>
          </p:cNvSpPr>
          <p:nvPr>
            <p:ph type="title"/>
          </p:nvPr>
        </p:nvSpPr>
        <p:spPr>
          <a:xfrm>
            <a:off x="873965" y="2780352"/>
            <a:ext cx="6054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vi-VN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ơ đồ </a:t>
            </a: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ân rã</a:t>
            </a: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ức năng</a:t>
            </a:r>
            <a:r>
              <a:rPr lang="vi-VN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 </a:t>
            </a: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se</a:t>
            </a:r>
          </a:p>
        </p:txBody>
      </p:sp>
    </p:spTree>
    <p:extLst>
      <p:ext uri="{BB962C8B-B14F-4D97-AF65-F5344CB8AC3E}">
        <p14:creationId xmlns:p14="http://schemas.microsoft.com/office/powerpoint/2010/main" val="6168416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54"/>
          <p:cNvSpPr txBox="1">
            <a:spLocks noGrp="1"/>
          </p:cNvSpPr>
          <p:nvPr>
            <p:ph type="title"/>
          </p:nvPr>
        </p:nvSpPr>
        <p:spPr>
          <a:xfrm>
            <a:off x="314013" y="365973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ơ</a:t>
            </a:r>
            <a:r>
              <a:rPr lang="en-US" sz="3200" b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đồ</a:t>
            </a:r>
            <a:r>
              <a:rPr lang="en-US" sz="3200" b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hân</a:t>
            </a:r>
            <a:r>
              <a:rPr lang="en-US" sz="3200" b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ã</a:t>
            </a:r>
            <a:r>
              <a:rPr lang="en-US" sz="3200" b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hức</a:t>
            </a:r>
            <a:r>
              <a:rPr lang="en-US" sz="3200" b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ăng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grpSp>
        <p:nvGrpSpPr>
          <p:cNvPr id="541" name="Google Shape;541;p54"/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542" name="Google Shape;542;p54"/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543;p54"/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544;p54"/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128197"/>
              </p:ext>
            </p:extLst>
          </p:nvPr>
        </p:nvGraphicFramePr>
        <p:xfrm>
          <a:off x="1140118" y="1304645"/>
          <a:ext cx="6134741" cy="399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8391747" imgH="6143566" progId="Visio.Drawing.15">
                  <p:embed/>
                </p:oleObj>
              </mc:Choice>
              <mc:Fallback>
                <p:oleObj name="Visio" r:id="rId4" imgW="8391747" imgH="6143566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0118" y="1304645"/>
                        <a:ext cx="6134741" cy="3993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3761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126442" y="314081"/>
            <a:ext cx="5388420" cy="480211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98A0365-1E2D-4C17-B975-350F0334B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8235" y="368185"/>
            <a:ext cx="8460000" cy="572700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Use case </a:t>
            </a:r>
            <a:r>
              <a:rPr lang="en-US" sz="3200" err="1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hính</a:t>
            </a:r>
            <a:endParaRPr lang="en-US" sz="3200">
              <a:solidFill>
                <a:srgbClr val="0070C0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5" name="Google Shape;602;p56">
            <a:extLst>
              <a:ext uri="{FF2B5EF4-FFF2-40B4-BE49-F238E27FC236}">
                <a16:creationId xmlns:a16="http://schemas.microsoft.com/office/drawing/2014/main" id="{7AF65F79-C672-4DA1-8F18-ED7D3660F8A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6" name="Google Shape;603;p56">
              <a:extLst>
                <a:ext uri="{FF2B5EF4-FFF2-40B4-BE49-F238E27FC236}">
                  <a16:creationId xmlns:a16="http://schemas.microsoft.com/office/drawing/2014/main" id="{50ABECC4-D96A-4F2E-948D-8B33301835DC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604;p56">
              <a:extLst>
                <a:ext uri="{FF2B5EF4-FFF2-40B4-BE49-F238E27FC236}">
                  <a16:creationId xmlns:a16="http://schemas.microsoft.com/office/drawing/2014/main" id="{98937CE4-68D0-4420-B809-C5B89A7263A1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605;p56">
              <a:extLst>
                <a:ext uri="{FF2B5EF4-FFF2-40B4-BE49-F238E27FC236}">
                  <a16:creationId xmlns:a16="http://schemas.microsoft.com/office/drawing/2014/main" id="{28D44E7D-F58D-4B27-B208-D0D0B32F01F3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709772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A0365-1E2D-4C17-B975-350F0334B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000" y="442144"/>
            <a:ext cx="8460000" cy="5727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Use case 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hi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iế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hức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ăng</a:t>
            </a:r>
            <a:endParaRPr 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C9023A-2435-4779-9773-51E46C14F7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310" y="941294"/>
            <a:ext cx="7349996" cy="4127715"/>
          </a:xfrm>
          <a:prstGeom prst="rect">
            <a:avLst/>
          </a:prstGeom>
        </p:spPr>
      </p:pic>
      <p:grpSp>
        <p:nvGrpSpPr>
          <p:cNvPr id="6" name="Google Shape;602;p56">
            <a:extLst>
              <a:ext uri="{FF2B5EF4-FFF2-40B4-BE49-F238E27FC236}">
                <a16:creationId xmlns:a16="http://schemas.microsoft.com/office/drawing/2014/main" id="{59AD988D-BB75-4A5D-A5C8-52267FED94E5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7" name="Google Shape;603;p56">
              <a:extLst>
                <a:ext uri="{FF2B5EF4-FFF2-40B4-BE49-F238E27FC236}">
                  <a16:creationId xmlns:a16="http://schemas.microsoft.com/office/drawing/2014/main" id="{D5D057E5-D387-4321-88D0-84F0BDB64B6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604;p56">
              <a:extLst>
                <a:ext uri="{FF2B5EF4-FFF2-40B4-BE49-F238E27FC236}">
                  <a16:creationId xmlns:a16="http://schemas.microsoft.com/office/drawing/2014/main" id="{F5278B81-D3B1-4832-98B7-1FCEB7C2925B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605;p56">
              <a:extLst>
                <a:ext uri="{FF2B5EF4-FFF2-40B4-BE49-F238E27FC236}">
                  <a16:creationId xmlns:a16="http://schemas.microsoft.com/office/drawing/2014/main" id="{7F39A8F7-B8C5-49F6-BC18-4DD84C0EB431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668641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A0365-1E2D-4C17-B975-350F0334B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787" y="1210739"/>
            <a:ext cx="8460000" cy="572700"/>
          </a:xfrm>
        </p:spPr>
        <p:txBody>
          <a:bodyPr/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Use case </a:t>
            </a:r>
            <a:r>
              <a:rPr lang="en-US" sz="2400" b="1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ản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ý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điện</a:t>
            </a:r>
            <a:r>
              <a:rPr lang="en-US" sz="2400" b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hoại</a:t>
            </a:r>
            <a:r>
              <a:rPr lang="en-US" sz="2400" b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            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se case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uản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ý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hân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viên</a:t>
            </a:r>
            <a:endParaRPr lang="en-US" sz="24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1069999-6357-48BF-8175-FCD03DD00F68}"/>
              </a:ext>
            </a:extLst>
          </p:cNvPr>
          <p:cNvSpPr txBox="1">
            <a:spLocks/>
          </p:cNvSpPr>
          <p:nvPr/>
        </p:nvSpPr>
        <p:spPr>
          <a:xfrm>
            <a:off x="252352" y="455462"/>
            <a:ext cx="8460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Use case </a:t>
            </a:r>
            <a:r>
              <a:rPr lang="en-US" sz="2400" b="1" err="1">
                <a:latin typeface="Times New Roman" panose="02020603050405020304" pitchFamily="18" charset="0"/>
                <a:ea typeface="Calibri" panose="020F0502020204030204" pitchFamily="34" charset="0"/>
              </a:rPr>
              <a:t>chức</a:t>
            </a:r>
            <a:r>
              <a:rPr lang="en-US" sz="2400" b="1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ea typeface="Calibri" panose="020F0502020204030204" pitchFamily="34" charset="0"/>
              </a:rPr>
              <a:t>năng</a:t>
            </a:r>
            <a:endParaRPr lang="en-US" sz="2400" b="1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FD6AAEF-E518-4CB7-A703-1EBD773B92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369" y="1916206"/>
            <a:ext cx="3967266" cy="2524624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C037D3D-D500-419E-B8DC-7AF27CDA25CB}"/>
              </a:ext>
            </a:extLst>
          </p:cNvPr>
          <p:cNvCxnSpPr/>
          <p:nvPr/>
        </p:nvCxnSpPr>
        <p:spPr>
          <a:xfrm>
            <a:off x="4370294" y="1116106"/>
            <a:ext cx="47065" cy="35903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6505ADE9-C554-47CE-8D9E-D631504D6DC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482018" y="2373000"/>
            <a:ext cx="4184643" cy="2333471"/>
          </a:xfrm>
          <a:prstGeom prst="rect">
            <a:avLst/>
          </a:prstGeom>
        </p:spPr>
      </p:pic>
      <p:grpSp>
        <p:nvGrpSpPr>
          <p:cNvPr id="17" name="Google Shape;602;p56">
            <a:extLst>
              <a:ext uri="{FF2B5EF4-FFF2-40B4-BE49-F238E27FC236}">
                <a16:creationId xmlns:a16="http://schemas.microsoft.com/office/drawing/2014/main" id="{EB086D98-F830-4800-94F9-EB32B8A8680B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8" name="Google Shape;603;p56">
              <a:extLst>
                <a:ext uri="{FF2B5EF4-FFF2-40B4-BE49-F238E27FC236}">
                  <a16:creationId xmlns:a16="http://schemas.microsoft.com/office/drawing/2014/main" id="{CFCE31AA-E479-4966-B104-8734FF098921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604;p56">
              <a:extLst>
                <a:ext uri="{FF2B5EF4-FFF2-40B4-BE49-F238E27FC236}">
                  <a16:creationId xmlns:a16="http://schemas.microsoft.com/office/drawing/2014/main" id="{31E1B383-BEFB-4468-A417-A19F15325234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605;p56">
              <a:extLst>
                <a:ext uri="{FF2B5EF4-FFF2-40B4-BE49-F238E27FC236}">
                  <a16:creationId xmlns:a16="http://schemas.microsoft.com/office/drawing/2014/main" id="{BB6A5BD6-F29B-423D-A8D3-937849F6A5CC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6242668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A0365-1E2D-4C17-B975-350F0334B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787" y="1210739"/>
            <a:ext cx="8460000" cy="572700"/>
          </a:xfrm>
        </p:spPr>
        <p:txBody>
          <a:bodyPr/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Use case </a:t>
            </a:r>
            <a:r>
              <a:rPr lang="en-US" sz="2400" b="1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ản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ý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óa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đơn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                Use case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ống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ê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áo</a:t>
            </a:r>
            <a:r>
              <a:rPr lang="en-US" sz="24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áo</a:t>
            </a:r>
            <a:endParaRPr lang="en-US" sz="24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47064" y="2025183"/>
            <a:ext cx="4099905" cy="2372005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F1069999-6357-48BF-8175-FCD03DD00F68}"/>
              </a:ext>
            </a:extLst>
          </p:cNvPr>
          <p:cNvSpPr txBox="1">
            <a:spLocks/>
          </p:cNvSpPr>
          <p:nvPr/>
        </p:nvSpPr>
        <p:spPr>
          <a:xfrm>
            <a:off x="252352" y="455462"/>
            <a:ext cx="8460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E6F9B"/>
              </a:buClr>
              <a:buSzPts val="2800"/>
              <a:buFont typeface="Muli"/>
              <a:buNone/>
              <a:defRPr sz="2800" b="0" i="0" u="none" strike="noStrike" cap="none">
                <a:solidFill>
                  <a:srgbClr val="4E6F9B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Use case </a:t>
            </a:r>
            <a:r>
              <a:rPr lang="en-US" sz="2400" b="1" err="1">
                <a:latin typeface="Times New Roman" panose="02020603050405020304" pitchFamily="18" charset="0"/>
                <a:ea typeface="Calibri" panose="020F0502020204030204" pitchFamily="34" charset="0"/>
              </a:rPr>
              <a:t>chức</a:t>
            </a:r>
            <a:r>
              <a:rPr lang="en-US" sz="2400" b="1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ea typeface="Calibri" panose="020F0502020204030204" pitchFamily="34" charset="0"/>
              </a:rPr>
              <a:t>năng</a:t>
            </a:r>
            <a:endParaRPr lang="en-US" sz="2400" b="1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BDE11C-96CD-4058-B026-FEB65CE03B6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625789" y="2025183"/>
            <a:ext cx="4436740" cy="1774452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0B33D69A-E67F-42A1-9056-0DC7CFBD1C16}"/>
              </a:ext>
            </a:extLst>
          </p:cNvPr>
          <p:cNvCxnSpPr/>
          <p:nvPr/>
        </p:nvCxnSpPr>
        <p:spPr>
          <a:xfrm>
            <a:off x="4446969" y="1210739"/>
            <a:ext cx="64519" cy="323351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oogle Shape;602;p56">
            <a:extLst>
              <a:ext uri="{FF2B5EF4-FFF2-40B4-BE49-F238E27FC236}">
                <a16:creationId xmlns:a16="http://schemas.microsoft.com/office/drawing/2014/main" id="{AE301570-A073-4E0D-97F1-B1863B644146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6" name="Google Shape;603;p56">
              <a:extLst>
                <a:ext uri="{FF2B5EF4-FFF2-40B4-BE49-F238E27FC236}">
                  <a16:creationId xmlns:a16="http://schemas.microsoft.com/office/drawing/2014/main" id="{8D16CDE8-AC1E-4DC0-A7A6-2AF7812B7632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604;p56">
              <a:extLst>
                <a:ext uri="{FF2B5EF4-FFF2-40B4-BE49-F238E27FC236}">
                  <a16:creationId xmlns:a16="http://schemas.microsoft.com/office/drawing/2014/main" id="{9863CDCC-8D72-446C-970B-83E2EBBD7886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605;p56">
              <a:extLst>
                <a:ext uri="{FF2B5EF4-FFF2-40B4-BE49-F238E27FC236}">
                  <a16:creationId xmlns:a16="http://schemas.microsoft.com/office/drawing/2014/main" id="{E363B222-4E0E-4D75-B20B-3FFF113FA185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5673765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44"/>
          <p:cNvSpPr txBox="1">
            <a:spLocks noGrp="1"/>
          </p:cNvSpPr>
          <p:nvPr>
            <p:ph type="title"/>
          </p:nvPr>
        </p:nvSpPr>
        <p:spPr>
          <a:xfrm>
            <a:off x="873965" y="2780352"/>
            <a:ext cx="6054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r>
              <a:rPr lang="en-US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br>
              <a:rPr lang="en-US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vi-VN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r>
              <a:rPr lang="en-US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vi-VN" sz="3600" b="1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5542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321" y="720559"/>
            <a:ext cx="6029131" cy="4288848"/>
          </a:xfrm>
          <a:prstGeom prst="rect">
            <a:avLst/>
          </a:prstGeom>
        </p:spPr>
      </p:pic>
      <p:sp>
        <p:nvSpPr>
          <p:cNvPr id="580" name="Google Shape;580;p56"/>
          <p:cNvSpPr txBox="1">
            <a:spLocks noGrp="1"/>
          </p:cNvSpPr>
          <p:nvPr>
            <p:ph type="title"/>
          </p:nvPr>
        </p:nvSpPr>
        <p:spPr>
          <a:xfrm>
            <a:off x="370483" y="3688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endParaRPr lang="en-US" sz="36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grpSp>
        <p:nvGrpSpPr>
          <p:cNvPr id="21" name="Google Shape;602;p56">
            <a:extLst>
              <a:ext uri="{FF2B5EF4-FFF2-40B4-BE49-F238E27FC236}">
                <a16:creationId xmlns:a16="http://schemas.microsoft.com/office/drawing/2014/main" id="{08520176-7D0A-437A-9A69-9AAE672C4554}"/>
              </a:ext>
            </a:extLst>
          </p:cNvPr>
          <p:cNvGrpSpPr/>
          <p:nvPr/>
        </p:nvGrpSpPr>
        <p:grpSpPr>
          <a:xfrm rot="5400000">
            <a:off x="8669717" y="83674"/>
            <a:ext cx="278152" cy="345818"/>
            <a:chOff x="0" y="46600"/>
            <a:chExt cx="3121800" cy="5004600"/>
          </a:xfrm>
        </p:grpSpPr>
        <p:sp>
          <p:nvSpPr>
            <p:cNvPr id="22" name="Google Shape;603;p56">
              <a:extLst>
                <a:ext uri="{FF2B5EF4-FFF2-40B4-BE49-F238E27FC236}">
                  <a16:creationId xmlns:a16="http://schemas.microsoft.com/office/drawing/2014/main" id="{9994D856-BA34-429B-9991-0EC92ECD97EF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604;p56">
              <a:extLst>
                <a:ext uri="{FF2B5EF4-FFF2-40B4-BE49-F238E27FC236}">
                  <a16:creationId xmlns:a16="http://schemas.microsoft.com/office/drawing/2014/main" id="{F2B5A6BC-9653-420B-ACA6-74D338387E7F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605;p56">
              <a:extLst>
                <a:ext uri="{FF2B5EF4-FFF2-40B4-BE49-F238E27FC236}">
                  <a16:creationId xmlns:a16="http://schemas.microsoft.com/office/drawing/2014/main" id="{616D1CA9-2480-4157-9D70-F297E4CAFC1D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722671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F3A12ED-2554-4CF5-BF9A-F20A34C284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0209" y="1369255"/>
            <a:ext cx="2353079" cy="377424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244" y="1371568"/>
            <a:ext cx="3160058" cy="3771932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70483" y="3688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endParaRPr lang="en-US" sz="36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483" y="1171513"/>
            <a:ext cx="18886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59CBE99-9218-4E8C-92DF-E23910B4C6B8}"/>
              </a:ext>
            </a:extLst>
          </p:cNvPr>
          <p:cNvSpPr txBox="1"/>
          <p:nvPr/>
        </p:nvSpPr>
        <p:spPr>
          <a:xfrm>
            <a:off x="4799049" y="1171513"/>
            <a:ext cx="3727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E314A88-8438-4FE7-9638-9C3FD8EC4167}"/>
              </a:ext>
            </a:extLst>
          </p:cNvPr>
          <p:cNvCxnSpPr/>
          <p:nvPr/>
        </p:nvCxnSpPr>
        <p:spPr>
          <a:xfrm>
            <a:off x="4349710" y="1369255"/>
            <a:ext cx="47065" cy="35903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1722464B-DD84-4C89-B0D7-6DE5EDCDA264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95C9B83D-37EB-4958-95D4-3DA4ABF9E0FC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317E3C66-F03A-4759-A4F9-EE4D12B1431D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C8C0C5AD-BEF1-4B22-990F-063895A5DD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28020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F518677-BAFE-4A55-8422-2960290401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4325" y="1102899"/>
            <a:ext cx="4367412" cy="3945730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70483" y="3688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endParaRPr lang="en-US" sz="36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483" y="1171513"/>
            <a:ext cx="28280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9347823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shape&#10;&#10;Description automatically generated">
            <a:extLst>
              <a:ext uri="{FF2B5EF4-FFF2-40B4-BE49-F238E27FC236}">
                <a16:creationId xmlns:a16="http://schemas.microsoft.com/office/drawing/2014/main" id="{F4A335D0-BDBC-428B-B080-464141DB60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1971" y="1312568"/>
            <a:ext cx="3475445" cy="2314700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744670" y="1247591"/>
            <a:ext cx="4829723" cy="300932"/>
            <a:chOff x="814936" y="570335"/>
            <a:chExt cx="4829723" cy="300932"/>
          </a:xfrm>
        </p:grpSpPr>
        <p:grpSp>
          <p:nvGrpSpPr>
            <p:cNvPr id="40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41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42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43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4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GVHD: </a:t>
              </a:r>
              <a:r>
                <a:rPr lang="en-US" b="1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Trần</a:t>
              </a:r>
              <a:r>
                <a:rPr lang="en-US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 Thanh Long</a:t>
              </a:r>
              <a:endParaRPr lang="vi-VN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Muli"/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776406" y="2019008"/>
            <a:ext cx="4829723" cy="300932"/>
            <a:chOff x="814936" y="570335"/>
            <a:chExt cx="4829723" cy="300932"/>
          </a:xfrm>
        </p:grpSpPr>
        <p:grpSp>
          <p:nvGrpSpPr>
            <p:cNvPr id="49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51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52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53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50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0"/>
              <a:r>
                <a:rPr lang="en-US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Nguyễn</a:t>
              </a:r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 Đức </a:t>
              </a:r>
              <a:r>
                <a:rPr lang="en-US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Trung</a:t>
              </a:r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 - PH10309</a:t>
              </a:r>
              <a:endParaRPr lang="vi-VN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Muli"/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776406" y="4086394"/>
            <a:ext cx="4829723" cy="300932"/>
            <a:chOff x="814936" y="570335"/>
            <a:chExt cx="4829723" cy="300932"/>
          </a:xfrm>
        </p:grpSpPr>
        <p:grpSp>
          <p:nvGrpSpPr>
            <p:cNvPr id="55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57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58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59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56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0"/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Cao Việt Hoàng - PH11170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776406" y="3708993"/>
            <a:ext cx="4829723" cy="300932"/>
            <a:chOff x="814936" y="570335"/>
            <a:chExt cx="4829723" cy="300932"/>
          </a:xfrm>
        </p:grpSpPr>
        <p:grpSp>
          <p:nvGrpSpPr>
            <p:cNvPr id="61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63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64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65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62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0"/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Nguyễn Văn Hải - PH12485</a:t>
              </a: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788016" y="3316466"/>
            <a:ext cx="4829723" cy="300932"/>
            <a:chOff x="814936" y="570335"/>
            <a:chExt cx="4829723" cy="300932"/>
          </a:xfrm>
        </p:grpSpPr>
        <p:grpSp>
          <p:nvGrpSpPr>
            <p:cNvPr id="67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69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0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1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68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0"/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Ma </a:t>
              </a:r>
              <a:r>
                <a:rPr lang="en-US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Văn</a:t>
              </a:r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 </a:t>
              </a:r>
              <a:r>
                <a:rPr lang="en-US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Hùng</a:t>
              </a:r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 - PH12447</a:t>
              </a: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776406" y="2875988"/>
            <a:ext cx="4829723" cy="300932"/>
            <a:chOff x="814936" y="570335"/>
            <a:chExt cx="4829723" cy="300932"/>
          </a:xfrm>
        </p:grpSpPr>
        <p:grpSp>
          <p:nvGrpSpPr>
            <p:cNvPr id="73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75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6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7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74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1"/>
              <a:r>
                <a:rPr lang="vi-VN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Đinh Văn Sơn - PH10290</a:t>
              </a: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776406" y="2435510"/>
            <a:ext cx="4829723" cy="300932"/>
            <a:chOff x="814936" y="570335"/>
            <a:chExt cx="4829723" cy="300932"/>
          </a:xfrm>
        </p:grpSpPr>
        <p:grpSp>
          <p:nvGrpSpPr>
            <p:cNvPr id="79" name="Google Shape;326;p45">
              <a:extLst>
                <a:ext uri="{FF2B5EF4-FFF2-40B4-BE49-F238E27FC236}">
                  <a16:creationId xmlns:a16="http://schemas.microsoft.com/office/drawing/2014/main" id="{32554FB1-C62D-461B-8CF6-DF89E06177A7}"/>
                </a:ext>
              </a:extLst>
            </p:cNvPr>
            <p:cNvGrpSpPr/>
            <p:nvPr/>
          </p:nvGrpSpPr>
          <p:grpSpPr>
            <a:xfrm>
              <a:off x="814936" y="605329"/>
              <a:ext cx="196793" cy="230944"/>
              <a:chOff x="0" y="46600"/>
              <a:chExt cx="3121800" cy="5004600"/>
            </a:xfrm>
          </p:grpSpPr>
          <p:sp>
            <p:nvSpPr>
              <p:cNvPr id="81" name="Google Shape;327;p45">
                <a:extLst>
                  <a:ext uri="{FF2B5EF4-FFF2-40B4-BE49-F238E27FC236}">
                    <a16:creationId xmlns:a16="http://schemas.microsoft.com/office/drawing/2014/main" id="{7CD2758B-28FE-4DE7-B182-73E70E5E02CB}"/>
                  </a:ext>
                </a:extLst>
              </p:cNvPr>
              <p:cNvSpPr/>
              <p:nvPr/>
            </p:nvSpPr>
            <p:spPr>
              <a:xfrm>
                <a:off x="0" y="466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82" name="Google Shape;328;p45">
                <a:extLst>
                  <a:ext uri="{FF2B5EF4-FFF2-40B4-BE49-F238E27FC236}">
                    <a16:creationId xmlns:a16="http://schemas.microsoft.com/office/drawing/2014/main" id="{17237FA1-C480-4D3B-919E-355880673097}"/>
                  </a:ext>
                </a:extLst>
              </p:cNvPr>
              <p:cNvSpPr/>
              <p:nvPr/>
            </p:nvSpPr>
            <p:spPr>
              <a:xfrm flipH="1">
                <a:off x="0" y="2548900"/>
                <a:ext cx="3121800" cy="2502300"/>
              </a:xfrm>
              <a:prstGeom prst="parallelogram">
                <a:avLst>
                  <a:gd name="adj" fmla="val 55860"/>
                </a:avLst>
              </a:prstGeom>
              <a:solidFill>
                <a:srgbClr val="5E85B9">
                  <a:alpha val="9115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83" name="Google Shape;329;p45">
                <a:extLst>
                  <a:ext uri="{FF2B5EF4-FFF2-40B4-BE49-F238E27FC236}">
                    <a16:creationId xmlns:a16="http://schemas.microsoft.com/office/drawing/2014/main" id="{1B3D381F-ED6A-485F-A5A7-2FCA9A0333B7}"/>
                  </a:ext>
                </a:extLst>
              </p:cNvPr>
              <p:cNvSpPr/>
              <p:nvPr/>
            </p:nvSpPr>
            <p:spPr>
              <a:xfrm rot="5400000">
                <a:off x="-1450150" y="1671525"/>
                <a:ext cx="4647600" cy="1747200"/>
              </a:xfrm>
              <a:prstGeom prst="triangle">
                <a:avLst>
                  <a:gd name="adj" fmla="val 50126"/>
                </a:avLst>
              </a:prstGeom>
              <a:solidFill>
                <a:srgbClr val="38444A">
                  <a:alpha val="5962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80" name="Google Shape;557;p55">
              <a:extLst>
                <a:ext uri="{FF2B5EF4-FFF2-40B4-BE49-F238E27FC236}">
                  <a16:creationId xmlns:a16="http://schemas.microsoft.com/office/drawing/2014/main" id="{6A1A9B7D-EAC2-4694-BC7E-86E4812430AC}"/>
                </a:ext>
              </a:extLst>
            </p:cNvPr>
            <p:cNvSpPr txBox="1"/>
            <p:nvPr/>
          </p:nvSpPr>
          <p:spPr>
            <a:xfrm>
              <a:off x="1092829" y="570335"/>
              <a:ext cx="4551830" cy="3009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lvl="0"/>
              <a:r>
                <a: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Muli"/>
                </a:rPr>
                <a:t>Phạm Đức Mạnh - PH10200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50881" y="1655585"/>
            <a:ext cx="9701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h</a:t>
            </a:r>
            <a:r>
              <a: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ên</a:t>
            </a:r>
            <a:r>
              <a: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04F78FB-D26C-4EED-A7A3-879D56FE3EF1}"/>
              </a:ext>
            </a:extLst>
          </p:cNvPr>
          <p:cNvSpPr txBox="1"/>
          <p:nvPr/>
        </p:nvSpPr>
        <p:spPr>
          <a:xfrm>
            <a:off x="363689" y="560082"/>
            <a:ext cx="6925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ẦN MỀM QUẢN LÝ CỬA HÀNG BÁN ĐIỆN THOẠI IPHONE</a:t>
            </a:r>
          </a:p>
        </p:txBody>
      </p:sp>
      <p:grpSp>
        <p:nvGrpSpPr>
          <p:cNvPr id="84" name="Google Shape;602;p56">
            <a:extLst>
              <a:ext uri="{FF2B5EF4-FFF2-40B4-BE49-F238E27FC236}">
                <a16:creationId xmlns:a16="http://schemas.microsoft.com/office/drawing/2014/main" id="{49EE2032-0590-43D6-9459-3F1F4415AC53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85" name="Google Shape;603;p56">
              <a:extLst>
                <a:ext uri="{FF2B5EF4-FFF2-40B4-BE49-F238E27FC236}">
                  <a16:creationId xmlns:a16="http://schemas.microsoft.com/office/drawing/2014/main" id="{C6190DF8-CAB7-45A8-9E00-BFB8C977C3CE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604;p56">
              <a:extLst>
                <a:ext uri="{FF2B5EF4-FFF2-40B4-BE49-F238E27FC236}">
                  <a16:creationId xmlns:a16="http://schemas.microsoft.com/office/drawing/2014/main" id="{9C42842F-AB10-4443-9CD4-5E71076805E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605;p56">
              <a:extLst>
                <a:ext uri="{FF2B5EF4-FFF2-40B4-BE49-F238E27FC236}">
                  <a16:creationId xmlns:a16="http://schemas.microsoft.com/office/drawing/2014/main" id="{24CF6854-A1B5-42B4-B462-24A14A73C235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84842C7-21EB-4DF1-855B-6DD5FAFA21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5166" y="723178"/>
            <a:ext cx="4280987" cy="4461985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70483" y="3688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endParaRPr lang="en-US" sz="36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483" y="1171513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endParaRPr 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217645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5771" y="368825"/>
            <a:ext cx="4772691" cy="4486901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70483" y="3688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</a:t>
            </a:r>
            <a:r>
              <a:rPr lang="vi-VN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</a:t>
            </a:r>
            <a:endParaRPr lang="en-US" sz="3600" b="1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483" y="1171513"/>
            <a:ext cx="18165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endParaRPr 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6180891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44"/>
          <p:cNvSpPr txBox="1">
            <a:spLocks noGrp="1"/>
          </p:cNvSpPr>
          <p:nvPr>
            <p:ph type="title"/>
          </p:nvPr>
        </p:nvSpPr>
        <p:spPr>
          <a:xfrm>
            <a:off x="873965" y="2726563"/>
            <a:ext cx="6054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ign</a:t>
            </a:r>
            <a:r>
              <a:rPr lang="en-US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b="1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vi-VN" sz="3600" b="1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1491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1021172"/>
            <a:ext cx="27382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C3F44EFA-88DE-4CFC-8FE9-252631F4B8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032" y="1359726"/>
            <a:ext cx="4257653" cy="195793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54035FF-8D55-442D-A118-C7FB683FB7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80250" y="3438273"/>
            <a:ext cx="3915321" cy="15242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BC222DE-415B-4F75-B123-214C61885F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8268" y="1359726"/>
            <a:ext cx="3732303" cy="195792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D98DBD1-F2AE-44D1-BCC6-CAC5BBE3720C}"/>
              </a:ext>
            </a:extLst>
          </p:cNvPr>
          <p:cNvSpPr txBox="1"/>
          <p:nvPr/>
        </p:nvSpPr>
        <p:spPr>
          <a:xfrm>
            <a:off x="1321435" y="3769448"/>
            <a:ext cx="17588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ên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ật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EAA9EF-89A7-489C-BE71-298BDBA4A2C3}"/>
              </a:ext>
            </a:extLst>
          </p:cNvPr>
          <p:cNvSpPr txBox="1"/>
          <p:nvPr/>
        </p:nvSpPr>
        <p:spPr>
          <a:xfrm>
            <a:off x="5003533" y="956505"/>
            <a:ext cx="29738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ật</a:t>
            </a:r>
            <a:r>
              <a:rPr 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9551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DDA7902-6567-4396-9BE4-C97BFA6BA7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1294" y="1080397"/>
            <a:ext cx="6979441" cy="3948803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5355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ủ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51661358-542E-475E-B48F-72B80D842B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1851" y="1711436"/>
            <a:ext cx="5618563" cy="3066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9999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37369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85ADF688-AC37-470B-BC10-AC3CC3D19F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185802"/>
            <a:ext cx="6750050" cy="3721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03342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44358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AC8FD4E3-46BD-4314-AA18-A52B517B1C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5999" y="1166822"/>
            <a:ext cx="4022813" cy="3882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7705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34932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99E18005-1D25-447C-AC0F-896DF2621D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470" y="1157857"/>
            <a:ext cx="6027070" cy="3985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595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32832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5FDA60C4-2469-416A-987B-44443E69D9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5911" y="891341"/>
            <a:ext cx="2821883" cy="4061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5369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39885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ử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C5DF0F3A-8656-4837-B416-23A0434379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0541" y="1102284"/>
            <a:ext cx="5676600" cy="4041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053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F5A698C-F984-4E2A-AE3F-BDA1C9CE16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1408" y="919939"/>
            <a:ext cx="4181812" cy="3624237"/>
          </a:xfrm>
          <a:prstGeom prst="rect">
            <a:avLst/>
          </a:prstGeom>
        </p:spPr>
      </p:pic>
      <p:sp>
        <p:nvSpPr>
          <p:cNvPr id="555" name="Google Shape;555;p55"/>
          <p:cNvSpPr txBox="1">
            <a:spLocks noGrp="1"/>
          </p:cNvSpPr>
          <p:nvPr>
            <p:ph type="title"/>
          </p:nvPr>
        </p:nvSpPr>
        <p:spPr>
          <a:xfrm>
            <a:off x="268941" y="436829"/>
            <a:ext cx="1949203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ỤC LỤC</a:t>
            </a:r>
          </a:p>
        </p:txBody>
      </p:sp>
      <p:sp>
        <p:nvSpPr>
          <p:cNvPr id="556" name="Google Shape;556;p55"/>
          <p:cNvSpPr txBox="1">
            <a:spLocks noGrp="1"/>
          </p:cNvSpPr>
          <p:nvPr>
            <p:ph type="subTitle" idx="2"/>
          </p:nvPr>
        </p:nvSpPr>
        <p:spPr>
          <a:xfrm>
            <a:off x="393381" y="1428165"/>
            <a:ext cx="5126899" cy="359128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.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ới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iệu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ân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ch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êu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ầu</a:t>
            </a:r>
            <a:endParaRPr lang="en-US" b="1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I.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ơ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ồ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ân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ã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ức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ăng</a:t>
            </a: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use case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II. Activity diagram, Class diagram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V. Mockup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Clr>
                <a:schemeClr val="dk1"/>
              </a:buClr>
              <a:buSzPts val="1100"/>
            </a:pPr>
            <a:r>
              <a:rPr lang="en-US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. </a:t>
            </a:r>
            <a:r>
              <a:rPr lang="en-US" b="1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stCase</a:t>
            </a:r>
            <a:endParaRPr lang="en-US" b="1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4" name="Google Shape;602;p56">
            <a:extLst>
              <a:ext uri="{FF2B5EF4-FFF2-40B4-BE49-F238E27FC236}">
                <a16:creationId xmlns:a16="http://schemas.microsoft.com/office/drawing/2014/main" id="{31303F55-0E72-43B5-B7C4-316EB8FFA2BB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5" name="Google Shape;603;p56">
              <a:extLst>
                <a:ext uri="{FF2B5EF4-FFF2-40B4-BE49-F238E27FC236}">
                  <a16:creationId xmlns:a16="http://schemas.microsoft.com/office/drawing/2014/main" id="{29312253-9FAB-407A-B35A-0F01B5ACA06E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604;p56">
              <a:extLst>
                <a:ext uri="{FF2B5EF4-FFF2-40B4-BE49-F238E27FC236}">
                  <a16:creationId xmlns:a16="http://schemas.microsoft.com/office/drawing/2014/main" id="{3516DDD1-035A-4F53-9EC3-79373FAE32A4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605;p56">
              <a:extLst>
                <a:ext uri="{FF2B5EF4-FFF2-40B4-BE49-F238E27FC236}">
                  <a16:creationId xmlns:a16="http://schemas.microsoft.com/office/drawing/2014/main" id="{10D8828E-46A1-4A7D-A6DB-550B08719322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4650198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4597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chi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18A8682C-F514-4EE6-8AEA-BC474C6C62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5353" y="1096892"/>
            <a:ext cx="5343876" cy="3947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8362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58338"/>
            <a:ext cx="85282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AE7F0DC6-9BB3-4193-9C00-D4F2631E57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3430" y="1192516"/>
            <a:ext cx="3156261" cy="2010885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1A254D6-3859-4A2F-9971-B96FE51BA4A9}"/>
              </a:ext>
            </a:extLst>
          </p:cNvPr>
          <p:cNvCxnSpPr/>
          <p:nvPr/>
        </p:nvCxnSpPr>
        <p:spPr>
          <a:xfrm>
            <a:off x="5823391" y="758338"/>
            <a:ext cx="47065" cy="35903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230569D5-F9A5-45EF-9659-953F0737DD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917" y="1192516"/>
            <a:ext cx="5223585" cy="3678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0575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31573"/>
            <a:ext cx="87030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ử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4F074186-FF3A-4101-9589-F62B966CEB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001" y="1331039"/>
            <a:ext cx="4132470" cy="261926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030D9C8-CEC7-4471-9308-8797F16289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4814" y="1331038"/>
            <a:ext cx="4132470" cy="2618794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4EACD023-1EAF-4D0E-BC4C-AB7FFDBAF58D}"/>
              </a:ext>
            </a:extLst>
          </p:cNvPr>
          <p:cNvCxnSpPr>
            <a:stCxn id="11" idx="2"/>
          </p:cNvCxnSpPr>
          <p:nvPr/>
        </p:nvCxnSpPr>
        <p:spPr>
          <a:xfrm>
            <a:off x="4693512" y="1070127"/>
            <a:ext cx="0" cy="28797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63289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88F859-0FE9-4665-ACB3-CB8DED9F09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7500" y="900850"/>
            <a:ext cx="6989000" cy="4090831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31573"/>
            <a:ext cx="3974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5497339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0550AA1-8484-4FFE-98DB-D7C966B205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6393" y="1070127"/>
            <a:ext cx="6922454" cy="3978205"/>
          </a:xfrm>
          <a:prstGeom prst="rect">
            <a:avLst/>
          </a:prstGeom>
        </p:spPr>
      </p:pic>
      <p:sp>
        <p:nvSpPr>
          <p:cNvPr id="16" name="Google Shape;580;p56"/>
          <p:cNvSpPr txBox="1">
            <a:spLocks noGrp="1"/>
          </p:cNvSpPr>
          <p:nvPr>
            <p:ph type="title"/>
          </p:nvPr>
        </p:nvSpPr>
        <p:spPr>
          <a:xfrm>
            <a:off x="342000" y="236517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ckup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000" y="731573"/>
            <a:ext cx="48077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ckup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endParaRPr 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oogle Shape;602;p56">
            <a:extLst>
              <a:ext uri="{FF2B5EF4-FFF2-40B4-BE49-F238E27FC236}">
                <a16:creationId xmlns:a16="http://schemas.microsoft.com/office/drawing/2014/main" id="{2D0EC5C7-E423-4373-A4B3-77DA163820CA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12" name="Google Shape;603;p56">
              <a:extLst>
                <a:ext uri="{FF2B5EF4-FFF2-40B4-BE49-F238E27FC236}">
                  <a16:creationId xmlns:a16="http://schemas.microsoft.com/office/drawing/2014/main" id="{AB5A8237-212B-4EF2-8D46-CD6E49B30B2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604;p56">
              <a:extLst>
                <a:ext uri="{FF2B5EF4-FFF2-40B4-BE49-F238E27FC236}">
                  <a16:creationId xmlns:a16="http://schemas.microsoft.com/office/drawing/2014/main" id="{43F3F657-B02D-412C-A14A-B2FADFDF7D9C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605;p56">
              <a:extLst>
                <a:ext uri="{FF2B5EF4-FFF2-40B4-BE49-F238E27FC236}">
                  <a16:creationId xmlns:a16="http://schemas.microsoft.com/office/drawing/2014/main" id="{6BC50D87-F2A0-4812-B7B1-69762E7C4A9B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0657470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BC62A-1D3E-4729-B97B-F781345F1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solidFill>
                  <a:srgbClr val="0070C0"/>
                </a:solidFill>
              </a:rPr>
              <a:t>Test case</a:t>
            </a:r>
            <a:r>
              <a:rPr lang="en-US" b="1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chemeClr val="tx1"/>
                </a:solidFill>
              </a:rPr>
              <a:t>demo</a:t>
            </a:r>
          </a:p>
        </p:txBody>
      </p:sp>
      <p:pic>
        <p:nvPicPr>
          <p:cNvPr id="6" name="Picture 5">
            <a:hlinkClick r:id="rId2" action="ppaction://hlinkfile"/>
            <a:extLst>
              <a:ext uri="{FF2B5EF4-FFF2-40B4-BE49-F238E27FC236}">
                <a16:creationId xmlns:a16="http://schemas.microsoft.com/office/drawing/2014/main" id="{51A6432A-A410-42CA-9D4D-7D61BC5AF4D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12693" y="1170556"/>
            <a:ext cx="7619365" cy="3527919"/>
          </a:xfrm>
          <a:prstGeom prst="rect">
            <a:avLst/>
          </a:prstGeom>
        </p:spPr>
      </p:pic>
      <p:grpSp>
        <p:nvGrpSpPr>
          <p:cNvPr id="7" name="Google Shape;602;p56">
            <a:extLst>
              <a:ext uri="{FF2B5EF4-FFF2-40B4-BE49-F238E27FC236}">
                <a16:creationId xmlns:a16="http://schemas.microsoft.com/office/drawing/2014/main" id="{8B1E0FE8-E3DE-419A-B72B-651B35DB4DDD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8" name="Google Shape;603;p56">
              <a:extLst>
                <a:ext uri="{FF2B5EF4-FFF2-40B4-BE49-F238E27FC236}">
                  <a16:creationId xmlns:a16="http://schemas.microsoft.com/office/drawing/2014/main" id="{12430F55-98B8-4B74-8702-9290EA3AAEC8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604;p56">
              <a:extLst>
                <a:ext uri="{FF2B5EF4-FFF2-40B4-BE49-F238E27FC236}">
                  <a16:creationId xmlns:a16="http://schemas.microsoft.com/office/drawing/2014/main" id="{74926AA6-72E9-48E9-BC7D-EE61F18E30CD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605;p56">
              <a:extLst>
                <a:ext uri="{FF2B5EF4-FFF2-40B4-BE49-F238E27FC236}">
                  <a16:creationId xmlns:a16="http://schemas.microsoft.com/office/drawing/2014/main" id="{FF103F92-5423-41A3-B6A8-BAED4D91D75C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6063258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A03CF7-712D-4F72-B767-B43A163C09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ực</a:t>
            </a:r>
            <a:r>
              <a:rPr lang="en-US" sz="32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iện</a:t>
            </a:r>
            <a:r>
              <a:rPr lang="en-US" sz="32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dirty="0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hân</a:t>
            </a:r>
            <a:r>
              <a:rPr lang="en-US" sz="3200" b="1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chia </a:t>
            </a:r>
            <a:r>
              <a:rPr lang="en-US" sz="3200" b="1" dirty="0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ông</a:t>
            </a:r>
            <a:r>
              <a:rPr lang="en-US" sz="3200" b="1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dirty="0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việc</a:t>
            </a:r>
            <a:r>
              <a:rPr lang="en-US" sz="32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/>
            </a:r>
            <a:br>
              <a:rPr lang="en-US" sz="32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endParaRPr lang="en-US" sz="3200" dirty="0"/>
          </a:p>
        </p:txBody>
      </p:sp>
      <p:graphicFrame>
        <p:nvGraphicFramePr>
          <p:cNvPr id="5" name="Object 4">
            <a:hlinkClick r:id="rId3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605983"/>
              </p:ext>
            </p:extLst>
          </p:nvPr>
        </p:nvGraphicFramePr>
        <p:xfrm>
          <a:off x="2444495" y="1929956"/>
          <a:ext cx="2640019" cy="2227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Worksheet" showAsIcon="1" r:id="rId4" imgW="914400" imgH="771480" progId="Excel.Sheet.12">
                  <p:embed/>
                </p:oleObj>
              </mc:Choice>
              <mc:Fallback>
                <p:oleObj name="Worksheet" showAsIcon="1" r:id="rId4" imgW="914400" imgH="771480" progId="Excel.Sheet.12">
                  <p:embed/>
                  <p:pic>
                    <p:nvPicPr>
                      <p:cNvPr id="5" name="Object 4">
                        <a:hlinkClick r:id="rId3" action="ppaction://hlinkfile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44495" y="1929956"/>
                        <a:ext cx="2640019" cy="2227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1671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" name="Google Shape;1012;p69"/>
          <p:cNvSpPr txBox="1">
            <a:spLocks noGrp="1"/>
          </p:cNvSpPr>
          <p:nvPr>
            <p:ph type="title"/>
          </p:nvPr>
        </p:nvSpPr>
        <p:spPr>
          <a:xfrm>
            <a:off x="254133" y="3471700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err="1"/>
              <a:t>Cảm</a:t>
            </a:r>
            <a:r>
              <a:rPr lang="en-US"/>
              <a:t> </a:t>
            </a:r>
            <a:r>
              <a:rPr lang="en-US" err="1"/>
              <a:t>ơn</a:t>
            </a:r>
            <a:r>
              <a:rPr lang="en-US"/>
              <a:t> </a:t>
            </a:r>
            <a:r>
              <a:rPr lang="en-US" err="1"/>
              <a:t>đã</a:t>
            </a:r>
            <a:r>
              <a:rPr lang="en-US"/>
              <a:t> </a:t>
            </a:r>
            <a:r>
              <a:rPr lang="en-US" err="1"/>
              <a:t>theo</a:t>
            </a:r>
            <a:r>
              <a:rPr lang="en-US"/>
              <a:t> </a:t>
            </a:r>
            <a:r>
              <a:rPr lang="en-US" err="1"/>
              <a:t>dõi</a:t>
            </a:r>
            <a:endParaRPr/>
          </a:p>
        </p:txBody>
      </p:sp>
      <p:sp>
        <p:nvSpPr>
          <p:cNvPr id="1013" name="Google Shape;1013;p69"/>
          <p:cNvSpPr txBox="1">
            <a:spLocks noGrp="1"/>
          </p:cNvSpPr>
          <p:nvPr>
            <p:ph type="subTitle" idx="1"/>
          </p:nvPr>
        </p:nvSpPr>
        <p:spPr>
          <a:xfrm>
            <a:off x="254133" y="3968200"/>
            <a:ext cx="84600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/>
          </a:p>
        </p:txBody>
      </p:sp>
      <p:grpSp>
        <p:nvGrpSpPr>
          <p:cNvPr id="1014" name="Google Shape;1014;p69"/>
          <p:cNvGrpSpPr/>
          <p:nvPr/>
        </p:nvGrpSpPr>
        <p:grpSpPr>
          <a:xfrm rot="5400000">
            <a:off x="1265691" y="1512713"/>
            <a:ext cx="1113546" cy="1384272"/>
            <a:chOff x="0" y="46600"/>
            <a:chExt cx="3121800" cy="5004600"/>
          </a:xfrm>
        </p:grpSpPr>
        <p:sp>
          <p:nvSpPr>
            <p:cNvPr id="1015" name="Google Shape;1015;p69"/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016;p69"/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017;p69"/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44"/>
          <p:cNvSpPr txBox="1">
            <a:spLocks noGrp="1"/>
          </p:cNvSpPr>
          <p:nvPr>
            <p:ph type="title"/>
          </p:nvPr>
        </p:nvSpPr>
        <p:spPr>
          <a:xfrm>
            <a:off x="789056" y="2613800"/>
            <a:ext cx="6054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en-US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ỚI THIỆU</a:t>
            </a:r>
            <a:r>
              <a:rPr lang="en-US" sz="3600" b="1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Ề TÀI</a:t>
            </a:r>
            <a:r>
              <a:rPr lang="en-US" sz="36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6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ÂN TÍCH </a:t>
            </a:r>
            <a:r>
              <a:rPr lang="en-US" sz="3600" b="1">
                <a:solidFill>
                  <a:schemeClr val="accent5">
                    <a:lumMod val="60000"/>
                    <a:lumOff val="4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ÊU CẦU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45"/>
          <p:cNvSpPr txBox="1">
            <a:spLocks noGrp="1"/>
          </p:cNvSpPr>
          <p:nvPr>
            <p:ph type="title"/>
          </p:nvPr>
        </p:nvSpPr>
        <p:spPr>
          <a:xfrm>
            <a:off x="234720" y="382663"/>
            <a:ext cx="3588600" cy="1762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/>
              <a:t>Nguyên Nhân</a:t>
            </a:r>
            <a:endParaRPr sz="3600"/>
          </a:p>
        </p:txBody>
      </p:sp>
      <p:grpSp>
        <p:nvGrpSpPr>
          <p:cNvPr id="326" name="Google Shape;326;p45"/>
          <p:cNvGrpSpPr/>
          <p:nvPr/>
        </p:nvGrpSpPr>
        <p:grpSpPr>
          <a:xfrm>
            <a:off x="4298463" y="563268"/>
            <a:ext cx="278152" cy="345818"/>
            <a:chOff x="0" y="46600"/>
            <a:chExt cx="3121800" cy="5004600"/>
          </a:xfrm>
        </p:grpSpPr>
        <p:sp>
          <p:nvSpPr>
            <p:cNvPr id="327" name="Google Shape;327;p45"/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45"/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45"/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30" name="Google Shape;330;p45"/>
          <p:cNvSpPr txBox="1"/>
          <p:nvPr/>
        </p:nvSpPr>
        <p:spPr>
          <a:xfrm>
            <a:off x="4784654" y="504725"/>
            <a:ext cx="3962658" cy="4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Quản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lý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ruyền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hống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quá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rườm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rà</a:t>
            </a:r>
            <a:endParaRPr sz="1800">
              <a:solidFill>
                <a:srgbClr val="434343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331" name="Google Shape;331;p45"/>
          <p:cNvSpPr txBox="1"/>
          <p:nvPr/>
        </p:nvSpPr>
        <p:spPr>
          <a:xfrm>
            <a:off x="4784654" y="1306788"/>
            <a:ext cx="3518400" cy="4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Mất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nhiều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hời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gian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nếu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muốn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hống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kê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chi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iết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ác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hạng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mục</a:t>
            </a:r>
            <a:endParaRPr sz="1800">
              <a:solidFill>
                <a:srgbClr val="434343"/>
              </a:solidFill>
              <a:latin typeface="Muli"/>
              <a:ea typeface="Muli"/>
              <a:cs typeface="Muli"/>
              <a:sym typeface="Muli"/>
            </a:endParaRPr>
          </a:p>
        </p:txBody>
      </p:sp>
      <p:sp>
        <p:nvSpPr>
          <p:cNvPr id="332" name="Google Shape;332;p45"/>
          <p:cNvSpPr txBox="1"/>
          <p:nvPr/>
        </p:nvSpPr>
        <p:spPr>
          <a:xfrm>
            <a:off x="4784654" y="2108850"/>
            <a:ext cx="3518400" cy="4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ó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nguy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ơ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bị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mất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ác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loại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sổ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sách</a:t>
            </a:r>
            <a:r>
              <a:rPr lang="en-US" sz="180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endParaRPr sz="1800">
              <a:solidFill>
                <a:srgbClr val="434343"/>
              </a:solidFill>
              <a:latin typeface="Muli"/>
              <a:ea typeface="Muli"/>
              <a:cs typeface="Muli"/>
              <a:sym typeface="Muli"/>
            </a:endParaRPr>
          </a:p>
        </p:txBody>
      </p:sp>
      <p:grpSp>
        <p:nvGrpSpPr>
          <p:cNvPr id="335" name="Google Shape;335;p45"/>
          <p:cNvGrpSpPr/>
          <p:nvPr/>
        </p:nvGrpSpPr>
        <p:grpSpPr>
          <a:xfrm>
            <a:off x="4298463" y="1365343"/>
            <a:ext cx="278152" cy="345818"/>
            <a:chOff x="0" y="46600"/>
            <a:chExt cx="3121800" cy="5004600"/>
          </a:xfrm>
        </p:grpSpPr>
        <p:sp>
          <p:nvSpPr>
            <p:cNvPr id="336" name="Google Shape;336;p45"/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45"/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45"/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39" name="Google Shape;339;p45"/>
          <p:cNvGrpSpPr/>
          <p:nvPr/>
        </p:nvGrpSpPr>
        <p:grpSpPr>
          <a:xfrm>
            <a:off x="4298463" y="2167418"/>
            <a:ext cx="278152" cy="345818"/>
            <a:chOff x="0" y="46600"/>
            <a:chExt cx="3121800" cy="5004600"/>
          </a:xfrm>
        </p:grpSpPr>
        <p:sp>
          <p:nvSpPr>
            <p:cNvPr id="340" name="Google Shape;340;p45"/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45"/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45"/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1" name="Google Shape;324;p45">
            <a:extLst>
              <a:ext uri="{FF2B5EF4-FFF2-40B4-BE49-F238E27FC236}">
                <a16:creationId xmlns:a16="http://schemas.microsoft.com/office/drawing/2014/main" id="{B88DF741-6F32-46D1-A5E8-D3ADFF97C80D}"/>
              </a:ext>
            </a:extLst>
          </p:cNvPr>
          <p:cNvSpPr txBox="1">
            <a:spLocks/>
          </p:cNvSpPr>
          <p:nvPr/>
        </p:nvSpPr>
        <p:spPr>
          <a:xfrm>
            <a:off x="234720" y="3474730"/>
            <a:ext cx="3588600" cy="176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48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3600" err="1"/>
              <a:t>Kết</a:t>
            </a:r>
            <a:r>
              <a:rPr lang="en-US" sz="3600"/>
              <a:t> </a:t>
            </a:r>
            <a:r>
              <a:rPr lang="en-US" sz="3600" err="1"/>
              <a:t>luận</a:t>
            </a:r>
            <a:endParaRPr lang="en-US" sz="3600"/>
          </a:p>
        </p:txBody>
      </p:sp>
      <p:sp>
        <p:nvSpPr>
          <p:cNvPr id="32" name="Google Shape;332;p45">
            <a:extLst>
              <a:ext uri="{FF2B5EF4-FFF2-40B4-BE49-F238E27FC236}">
                <a16:creationId xmlns:a16="http://schemas.microsoft.com/office/drawing/2014/main" id="{E759E7DC-5510-4448-A6AF-67F073247741}"/>
              </a:ext>
            </a:extLst>
          </p:cNvPr>
          <p:cNvSpPr txBox="1"/>
          <p:nvPr/>
        </p:nvSpPr>
        <p:spPr>
          <a:xfrm>
            <a:off x="4784654" y="3784012"/>
            <a:ext cx="3518400" cy="46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ần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phải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phát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riển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một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hệ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thống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quản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lý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để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giải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quyết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ác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vấn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đề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hủ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cửa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hàng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gặp</a:t>
            </a:r>
            <a:r>
              <a:rPr lang="en-US" sz="1800" dirty="0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 </a:t>
            </a:r>
            <a:r>
              <a:rPr lang="en-US" sz="1800" dirty="0" err="1">
                <a:solidFill>
                  <a:srgbClr val="434343"/>
                </a:solidFill>
                <a:latin typeface="Muli"/>
                <a:ea typeface="Muli"/>
                <a:cs typeface="Muli"/>
                <a:sym typeface="Muli"/>
              </a:rPr>
              <a:t>phải</a:t>
            </a:r>
            <a:endParaRPr sz="1800" dirty="0">
              <a:solidFill>
                <a:srgbClr val="434343"/>
              </a:solidFill>
              <a:latin typeface="Muli"/>
              <a:ea typeface="Muli"/>
              <a:cs typeface="Muli"/>
              <a:sym typeface="Muli"/>
            </a:endParaRPr>
          </a:p>
        </p:txBody>
      </p:sp>
      <p:grpSp>
        <p:nvGrpSpPr>
          <p:cNvPr id="33" name="Google Shape;339;p45">
            <a:extLst>
              <a:ext uri="{FF2B5EF4-FFF2-40B4-BE49-F238E27FC236}">
                <a16:creationId xmlns:a16="http://schemas.microsoft.com/office/drawing/2014/main" id="{81A2DEB8-14C8-4A01-8F46-992D41272971}"/>
              </a:ext>
            </a:extLst>
          </p:cNvPr>
          <p:cNvGrpSpPr/>
          <p:nvPr/>
        </p:nvGrpSpPr>
        <p:grpSpPr>
          <a:xfrm>
            <a:off x="4298463" y="3842580"/>
            <a:ext cx="278152" cy="345818"/>
            <a:chOff x="0" y="46600"/>
            <a:chExt cx="3121800" cy="5004600"/>
          </a:xfrm>
        </p:grpSpPr>
        <p:sp>
          <p:nvSpPr>
            <p:cNvPr id="34" name="Google Shape;340;p45">
              <a:extLst>
                <a:ext uri="{FF2B5EF4-FFF2-40B4-BE49-F238E27FC236}">
                  <a16:creationId xmlns:a16="http://schemas.microsoft.com/office/drawing/2014/main" id="{9B5DCB7B-4203-47C3-89E0-C326140C64F2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41;p45">
              <a:extLst>
                <a:ext uri="{FF2B5EF4-FFF2-40B4-BE49-F238E27FC236}">
                  <a16:creationId xmlns:a16="http://schemas.microsoft.com/office/drawing/2014/main" id="{183FBB8D-45AA-40A5-B5D3-B2D5C5E1ABBA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42;p45">
              <a:extLst>
                <a:ext uri="{FF2B5EF4-FFF2-40B4-BE49-F238E27FC236}">
                  <a16:creationId xmlns:a16="http://schemas.microsoft.com/office/drawing/2014/main" id="{E8E11A29-D6A0-49D6-83A8-9F159B4C772F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86" name="Google Shape;386;p49"/>
          <p:cNvSpPr txBox="1">
            <a:spLocks noGrp="1"/>
          </p:cNvSpPr>
          <p:nvPr>
            <p:ph type="title"/>
          </p:nvPr>
        </p:nvSpPr>
        <p:spPr>
          <a:xfrm>
            <a:off x="370483" y="445025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êu</a:t>
            </a:r>
            <a:r>
              <a:rPr lang="en-US" sz="32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ầu</a:t>
            </a:r>
            <a:r>
              <a:rPr lang="en-US" sz="32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ủa</a:t>
            </a:r>
            <a:r>
              <a:rPr lang="en-US" sz="32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ách</a:t>
            </a:r>
            <a:r>
              <a:rPr lang="en-US" sz="32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àng</a:t>
            </a:r>
            <a:endParaRPr lang="en-US" sz="3200" b="1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Google Shape;330;p45">
            <a:extLst>
              <a:ext uri="{FF2B5EF4-FFF2-40B4-BE49-F238E27FC236}">
                <a16:creationId xmlns:a16="http://schemas.microsoft.com/office/drawing/2014/main" id="{E5BA22D7-290E-49E5-BC28-5E2051ACFF57}"/>
              </a:ext>
            </a:extLst>
          </p:cNvPr>
          <p:cNvSpPr txBox="1"/>
          <p:nvPr/>
        </p:nvSpPr>
        <p:spPr>
          <a:xfrm>
            <a:off x="693157" y="3235941"/>
            <a:ext cx="5407606" cy="5493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434343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Muli"/>
            </a:endParaRPr>
          </a:p>
        </p:txBody>
      </p:sp>
      <p:sp>
        <p:nvSpPr>
          <p:cNvPr id="6" name="Google Shape;330;p45">
            <a:extLst>
              <a:ext uri="{FF2B5EF4-FFF2-40B4-BE49-F238E27FC236}">
                <a16:creationId xmlns:a16="http://schemas.microsoft.com/office/drawing/2014/main" id="{9F635593-256A-4FA2-BC11-24EE4299689A}"/>
              </a:ext>
            </a:extLst>
          </p:cNvPr>
          <p:cNvSpPr txBox="1"/>
          <p:nvPr/>
        </p:nvSpPr>
        <p:spPr>
          <a:xfrm>
            <a:off x="1944510" y="1214437"/>
            <a:ext cx="4449148" cy="33075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285750" indent="-285750" algn="just" rtl="0" fontAlgn="b">
              <a:buFont typeface="Wingdings" panose="05000000000000000000" pitchFamily="2" charset="2"/>
              <a:buChar char="Ø"/>
            </a:pPr>
            <a:r>
              <a:rPr lang="vi-VN" sz="160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quản lý hóa đơn</a:t>
            </a:r>
            <a:r>
              <a:rPr lang="en-US" sz="160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án</a:t>
            </a:r>
            <a:r>
              <a:rPr lang="en-US" sz="160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hàng</a:t>
            </a:r>
          </a:p>
          <a:p>
            <a:pPr marL="285750" indent="-285750" algn="just" rtl="0" fontAlgn="b">
              <a:buFont typeface="Wingdings" panose="05000000000000000000" pitchFamily="2" charset="2"/>
              <a:buChar char="Ø"/>
            </a:pPr>
            <a:endParaRPr lang="en-US" sz="160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r>
              <a:rPr lang="en-US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biết doanh thu theo ngày, tháng. </a:t>
            </a: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endParaRPr lang="en-US"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r>
              <a:rPr lang="vi-VN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xem sản phẩm nào bán được, sản phẩm nào tồn kho.</a:t>
            </a:r>
            <a:endParaRPr lang="en-US"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endParaRPr lang="en-US"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r>
              <a:rPr lang="vi-VN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lưu thông tin của nhân viên</a:t>
            </a:r>
            <a:endParaRPr lang="en-US"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endParaRPr lang="vi-VN" sz="1600">
              <a:solidFill>
                <a:srgbClr val="434343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Muli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r>
              <a:rPr lang="vi-VN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</a:t>
            </a:r>
            <a:r>
              <a:rPr lang="en-US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ân viên chỉ thực hiện nhập, bán hàng và quản lý thông tin cá nhân của mình </a:t>
            </a: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endParaRPr lang="en-US"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 fontAlgn="b">
              <a:buFont typeface="Wingdings" panose="05000000000000000000" pitchFamily="2" charset="2"/>
              <a:buChar char="Ø"/>
            </a:pPr>
            <a:r>
              <a:rPr lang="en-US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ôi muốn quản lý thông tin sản phẩ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54"/>
          <p:cNvSpPr txBox="1">
            <a:spLocks noGrp="1"/>
          </p:cNvSpPr>
          <p:nvPr>
            <p:ph type="title"/>
          </p:nvPr>
        </p:nvSpPr>
        <p:spPr>
          <a:xfrm>
            <a:off x="342000" y="231456"/>
            <a:ext cx="8460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b="1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P</a:t>
            </a:r>
            <a:r>
              <a:rPr lang="en-US" sz="32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ân</a:t>
            </a:r>
            <a:r>
              <a:rPr lang="en-US" sz="32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ích</a:t>
            </a:r>
            <a:r>
              <a:rPr lang="en-US" sz="3200" b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yêu</a:t>
            </a:r>
            <a:r>
              <a:rPr lang="en-US" sz="3200" b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3200" b="1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ầu</a:t>
            </a:r>
            <a:endParaRPr lang="en-US" sz="3200" b="1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517" name="Google Shape;517;p54"/>
          <p:cNvSpPr txBox="1">
            <a:spLocks noGrp="1"/>
          </p:cNvSpPr>
          <p:nvPr>
            <p:ph type="subTitle" idx="2"/>
          </p:nvPr>
        </p:nvSpPr>
        <p:spPr>
          <a:xfrm>
            <a:off x="-117371" y="635699"/>
            <a:ext cx="881941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indent="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ừ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êu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ầu của khách hàng,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óm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ân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ích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ra phần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ềm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ần có các chức năng như </a:t>
            </a:r>
            <a:r>
              <a:rPr lang="en-US" sz="180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u</a:t>
            </a:r>
            <a:r>
              <a:rPr lang="en-US" sz="18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180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4BDCAC0-2300-40C1-97DA-746F1D187DB8}"/>
              </a:ext>
            </a:extLst>
          </p:cNvPr>
          <p:cNvGraphicFramePr>
            <a:graphicFrameLocks noGrp="1"/>
          </p:cNvGraphicFramePr>
          <p:nvPr/>
        </p:nvGraphicFramePr>
        <p:xfrm>
          <a:off x="342000" y="1123490"/>
          <a:ext cx="4437169" cy="3917797"/>
        </p:xfrm>
        <a:graphic>
          <a:graphicData uri="http://schemas.openxmlformats.org/drawingml/2006/table">
            <a:tbl>
              <a:tblPr firstRow="1" firstCol="1" bandRow="1">
                <a:tableStyleId>{ED257A91-3D0A-4839-8865-AE6372B7FEB7}</a:tableStyleId>
              </a:tblPr>
              <a:tblGrid>
                <a:gridCol w="622339">
                  <a:extLst>
                    <a:ext uri="{9D8B030D-6E8A-4147-A177-3AD203B41FA5}">
                      <a16:colId xmlns:a16="http://schemas.microsoft.com/office/drawing/2014/main" val="3655640386"/>
                    </a:ext>
                  </a:extLst>
                </a:gridCol>
                <a:gridCol w="832887">
                  <a:extLst>
                    <a:ext uri="{9D8B030D-6E8A-4147-A177-3AD203B41FA5}">
                      <a16:colId xmlns:a16="http://schemas.microsoft.com/office/drawing/2014/main" val="180298637"/>
                    </a:ext>
                  </a:extLst>
                </a:gridCol>
                <a:gridCol w="2981943">
                  <a:extLst>
                    <a:ext uri="{9D8B030D-6E8A-4147-A177-3AD203B41FA5}">
                      <a16:colId xmlns:a16="http://schemas.microsoft.com/office/drawing/2014/main" val="2604555162"/>
                    </a:ext>
                  </a:extLst>
                </a:gridCol>
              </a:tblGrid>
              <a:tr h="146307"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T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ức năng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ội dung</a:t>
                      </a:r>
                    </a:p>
                  </a:txBody>
                  <a:tcPr marL="44646" marR="44646" marT="0" marB="0"/>
                </a:tc>
                <a:extLst>
                  <a:ext uri="{0D108BD9-81ED-4DB2-BD59-A6C34878D82A}">
                    <a16:rowId xmlns:a16="http://schemas.microsoft.com/office/drawing/2014/main" val="2160245993"/>
                  </a:ext>
                </a:extLst>
              </a:tr>
              <a:tr h="313537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ăng nhập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dmin và nhân viên đăng nhập</a:t>
                      </a:r>
                    </a:p>
                  </a:txBody>
                  <a:tcPr marL="44646" marR="44646" marT="0" marB="0"/>
                </a:tc>
                <a:extLst>
                  <a:ext uri="{0D108BD9-81ED-4DB2-BD59-A6C34878D82A}">
                    <a16:rowId xmlns:a16="http://schemas.microsoft.com/office/drawing/2014/main" val="1807678854"/>
                  </a:ext>
                </a:extLst>
              </a:tr>
              <a:tr h="1541304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ả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ý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dmin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ó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yề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ụ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ất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ả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ụ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ột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hầ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ủ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ức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ă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ê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ới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ỉnh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ô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in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ược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ỉnh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ô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in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á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ủ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ả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ì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iế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e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chi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ết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ó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4646" marR="44646" marT="0" marB="0"/>
                </a:tc>
                <a:extLst>
                  <a:ext uri="{0D108BD9-81ED-4DB2-BD59-A6C34878D82A}">
                    <a16:rowId xmlns:a16="http://schemas.microsoft.com/office/drawing/2014/main" val="1733135900"/>
                  </a:ext>
                </a:extLst>
              </a:tr>
              <a:tr h="1404487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ản lý điện thoại</a:t>
                      </a:r>
                    </a:p>
                  </a:txBody>
                  <a:tcPr marL="44646" marR="4464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ả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admin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à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hâ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ê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ều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ó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ể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ụ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ức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ă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ê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ới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iệ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oại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ỉnh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ử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ông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in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iệ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oại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ì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iệ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oại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em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chi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iết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iệ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oại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.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óa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điện</a:t>
                      </a: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00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oại</a:t>
                      </a:r>
                      <a:endParaRPr lang="en-US" sz="10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4646" marR="44646" marT="0" marB="0"/>
                </a:tc>
                <a:extLst>
                  <a:ext uri="{0D108BD9-81ED-4DB2-BD59-A6C34878D82A}">
                    <a16:rowId xmlns:a16="http://schemas.microsoft.com/office/drawing/2014/main" val="2207005804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854808" y="1123490"/>
          <a:ext cx="4011957" cy="2773265"/>
        </p:xfrm>
        <a:graphic>
          <a:graphicData uri="http://schemas.openxmlformats.org/drawingml/2006/table">
            <a:tbl>
              <a:tblPr firstRow="1" firstCol="1" bandRow="1">
                <a:tableStyleId>{ED257A91-3D0A-4839-8865-AE6372B7FEB7}</a:tableStyleId>
              </a:tblPr>
              <a:tblGrid>
                <a:gridCol w="563073">
                  <a:extLst>
                    <a:ext uri="{9D8B030D-6E8A-4147-A177-3AD203B41FA5}">
                      <a16:colId xmlns:a16="http://schemas.microsoft.com/office/drawing/2014/main" val="405822828"/>
                    </a:ext>
                  </a:extLst>
                </a:gridCol>
                <a:gridCol w="750913">
                  <a:extLst>
                    <a:ext uri="{9D8B030D-6E8A-4147-A177-3AD203B41FA5}">
                      <a16:colId xmlns:a16="http://schemas.microsoft.com/office/drawing/2014/main" val="725544432"/>
                    </a:ext>
                  </a:extLst>
                </a:gridCol>
                <a:gridCol w="2697971">
                  <a:extLst>
                    <a:ext uri="{9D8B030D-6E8A-4147-A177-3AD203B41FA5}">
                      <a16:colId xmlns:a16="http://schemas.microsoft.com/office/drawing/2014/main" val="3936637524"/>
                    </a:ext>
                  </a:extLst>
                </a:gridCol>
              </a:tblGrid>
              <a:tr h="191776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hức năng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ội dung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233013"/>
                  </a:ext>
                </a:extLst>
              </a:tr>
              <a:tr h="172099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ản lý hóa đơ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ả admin và nhân viên đều có thể sử dụng chức năng: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. Thêm mới hóa đơn 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. xem chi tiết hóa đơn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. tìm hóa đơn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. xóa hóa đơn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096382"/>
                  </a:ext>
                </a:extLst>
              </a:tr>
              <a:tr h="86049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áo cáo, thống kê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dmin xem báo cáo doanh thu, doanh số bán hàng theo tháng, năm, xem hàng tồn kho, bán chạy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4350023"/>
                  </a:ext>
                </a:extLst>
              </a:tr>
            </a:tbl>
          </a:graphicData>
        </a:graphic>
      </p:graphicFrame>
      <p:grpSp>
        <p:nvGrpSpPr>
          <p:cNvPr id="6" name="Google Shape;602;p56">
            <a:extLst>
              <a:ext uri="{FF2B5EF4-FFF2-40B4-BE49-F238E27FC236}">
                <a16:creationId xmlns:a16="http://schemas.microsoft.com/office/drawing/2014/main" id="{84B4684A-387E-4E92-A626-487ACE14F30B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7" name="Google Shape;603;p56">
              <a:extLst>
                <a:ext uri="{FF2B5EF4-FFF2-40B4-BE49-F238E27FC236}">
                  <a16:creationId xmlns:a16="http://schemas.microsoft.com/office/drawing/2014/main" id="{727DE5EC-E0DE-4DCC-B628-95C40248DF6E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604;p56">
              <a:extLst>
                <a:ext uri="{FF2B5EF4-FFF2-40B4-BE49-F238E27FC236}">
                  <a16:creationId xmlns:a16="http://schemas.microsoft.com/office/drawing/2014/main" id="{D5AC2327-F58B-4D20-BD0A-6210A619C802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605;p56">
              <a:extLst>
                <a:ext uri="{FF2B5EF4-FFF2-40B4-BE49-F238E27FC236}">
                  <a16:creationId xmlns:a16="http://schemas.microsoft.com/office/drawing/2014/main" id="{6E7B59F0-4023-4740-818F-FA45CFD8F7E7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4097782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-657648" y="322004"/>
            <a:ext cx="7166794" cy="1002915"/>
          </a:xfrm>
        </p:spPr>
        <p:txBody>
          <a:bodyPr/>
          <a:lstStyle/>
          <a:p>
            <a:pPr marL="114300" indent="0" algn="ctr">
              <a:buNone/>
            </a:pP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plate</a:t>
            </a:r>
            <a:r>
              <a:rPr lang="vi-VN" sz="36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quirement</a:t>
            </a:r>
            <a:endParaRPr lang="en-US" sz="360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407" y="1306204"/>
            <a:ext cx="8233185" cy="3515292"/>
          </a:xfrm>
          <a:prstGeom prst="rect">
            <a:avLst/>
          </a:prstGeom>
        </p:spPr>
      </p:pic>
      <p:grpSp>
        <p:nvGrpSpPr>
          <p:cNvPr id="4" name="Google Shape;602;p56">
            <a:extLst>
              <a:ext uri="{FF2B5EF4-FFF2-40B4-BE49-F238E27FC236}">
                <a16:creationId xmlns:a16="http://schemas.microsoft.com/office/drawing/2014/main" id="{3F052DA8-1516-4D94-8DC2-9E41125E4C25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5" name="Google Shape;603;p56">
              <a:extLst>
                <a:ext uri="{FF2B5EF4-FFF2-40B4-BE49-F238E27FC236}">
                  <a16:creationId xmlns:a16="http://schemas.microsoft.com/office/drawing/2014/main" id="{EEF25791-3C94-4D03-AD75-3B4B336556EB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604;p56">
              <a:extLst>
                <a:ext uri="{FF2B5EF4-FFF2-40B4-BE49-F238E27FC236}">
                  <a16:creationId xmlns:a16="http://schemas.microsoft.com/office/drawing/2014/main" id="{29AC0B61-F80B-4148-9A77-E63707D5F338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605;p56">
              <a:extLst>
                <a:ext uri="{FF2B5EF4-FFF2-40B4-BE49-F238E27FC236}">
                  <a16:creationId xmlns:a16="http://schemas.microsoft.com/office/drawing/2014/main" id="{20BF72DC-12F5-48AC-94B0-6E6BA19E1CE3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796510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789" y="346285"/>
            <a:ext cx="1489735" cy="572700"/>
          </a:xfrm>
        </p:spPr>
        <p:txBody>
          <a:bodyPr/>
          <a:lstStyle/>
          <a:p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</a:t>
            </a:r>
            <a:r>
              <a:rPr lang="vi-VN" sz="36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amp;</a:t>
            </a:r>
            <a:r>
              <a:rPr lang="vi-VN" sz="36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lang="vi-VN" sz="36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sz="360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370" y="1165252"/>
            <a:ext cx="7192831" cy="3631964"/>
          </a:xfrm>
          <a:prstGeom prst="rect">
            <a:avLst/>
          </a:prstGeom>
        </p:spPr>
      </p:pic>
      <p:grpSp>
        <p:nvGrpSpPr>
          <p:cNvPr id="4" name="Google Shape;602;p56">
            <a:extLst>
              <a:ext uri="{FF2B5EF4-FFF2-40B4-BE49-F238E27FC236}">
                <a16:creationId xmlns:a16="http://schemas.microsoft.com/office/drawing/2014/main" id="{CC63C2F1-B70E-49ED-AFDC-6C58B296947D}"/>
              </a:ext>
            </a:extLst>
          </p:cNvPr>
          <p:cNvGrpSpPr/>
          <p:nvPr/>
        </p:nvGrpSpPr>
        <p:grpSpPr>
          <a:xfrm rot="5400000">
            <a:off x="8641234" y="411193"/>
            <a:ext cx="278152" cy="345818"/>
            <a:chOff x="0" y="46600"/>
            <a:chExt cx="3121800" cy="5004600"/>
          </a:xfrm>
        </p:grpSpPr>
        <p:sp>
          <p:nvSpPr>
            <p:cNvPr id="5" name="Google Shape;603;p56">
              <a:extLst>
                <a:ext uri="{FF2B5EF4-FFF2-40B4-BE49-F238E27FC236}">
                  <a16:creationId xmlns:a16="http://schemas.microsoft.com/office/drawing/2014/main" id="{1B52C4F7-432A-4090-B8D5-AF95FF786B7C}"/>
                </a:ext>
              </a:extLst>
            </p:cNvPr>
            <p:cNvSpPr/>
            <p:nvPr/>
          </p:nvSpPr>
          <p:spPr>
            <a:xfrm>
              <a:off x="0" y="466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604;p56">
              <a:extLst>
                <a:ext uri="{FF2B5EF4-FFF2-40B4-BE49-F238E27FC236}">
                  <a16:creationId xmlns:a16="http://schemas.microsoft.com/office/drawing/2014/main" id="{162896D7-EC64-424B-AD27-7AD2B486676D}"/>
                </a:ext>
              </a:extLst>
            </p:cNvPr>
            <p:cNvSpPr/>
            <p:nvPr/>
          </p:nvSpPr>
          <p:spPr>
            <a:xfrm flipH="1">
              <a:off x="0" y="2548900"/>
              <a:ext cx="3121800" cy="2502300"/>
            </a:xfrm>
            <a:prstGeom prst="parallelogram">
              <a:avLst>
                <a:gd name="adj" fmla="val 55860"/>
              </a:avLst>
            </a:prstGeom>
            <a:solidFill>
              <a:srgbClr val="5E85B9">
                <a:alpha val="911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605;p56">
              <a:extLst>
                <a:ext uri="{FF2B5EF4-FFF2-40B4-BE49-F238E27FC236}">
                  <a16:creationId xmlns:a16="http://schemas.microsoft.com/office/drawing/2014/main" id="{5437D08D-D29E-4030-B921-6B556951D1A1}"/>
                </a:ext>
              </a:extLst>
            </p:cNvPr>
            <p:cNvSpPr/>
            <p:nvPr/>
          </p:nvSpPr>
          <p:spPr>
            <a:xfrm rot="5400000">
              <a:off x="-1450150" y="1671525"/>
              <a:ext cx="4647600" cy="1747200"/>
            </a:xfrm>
            <a:prstGeom prst="triangle">
              <a:avLst>
                <a:gd name="adj" fmla="val 50126"/>
              </a:avLst>
            </a:prstGeom>
            <a:solidFill>
              <a:srgbClr val="38444A">
                <a:alpha val="596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82555404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</TotalTime>
  <Words>835</Words>
  <Application>Microsoft Office PowerPoint</Application>
  <PresentationFormat>On-screen Show (16:9)</PresentationFormat>
  <Paragraphs>135</Paragraphs>
  <Slides>3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Wingdings</vt:lpstr>
      <vt:lpstr>Calibri</vt:lpstr>
      <vt:lpstr>Tahoma</vt:lpstr>
      <vt:lpstr>Muli</vt:lpstr>
      <vt:lpstr>Arial</vt:lpstr>
      <vt:lpstr>Times New Roman</vt:lpstr>
      <vt:lpstr>Arial Black</vt:lpstr>
      <vt:lpstr>Simple Light</vt:lpstr>
      <vt:lpstr>Visio</vt:lpstr>
      <vt:lpstr>Worksheet</vt:lpstr>
      <vt:lpstr>NHẬP MÔN KỸ THUẬT PHẦN MỀM ĐỀ TÀI:  PHẦN MỀM QUẢN LÝ CỬA HÀNG BÁN ĐIỆN THOẠI IPHONE</vt:lpstr>
      <vt:lpstr>PowerPoint Presentation</vt:lpstr>
      <vt:lpstr>MỤC LỤC</vt:lpstr>
      <vt:lpstr>GIỚI THIỆU ĐỀ TÀI, PHÂN TÍCH YÊU CẦU</vt:lpstr>
      <vt:lpstr>Nguyên Nhân</vt:lpstr>
      <vt:lpstr>Yêu cầu của khách hàng</vt:lpstr>
      <vt:lpstr>Phân tích yêu cầu</vt:lpstr>
      <vt:lpstr>PowerPoint Presentation</vt:lpstr>
      <vt:lpstr>Q&amp;A:</vt:lpstr>
      <vt:lpstr>Sơ đồ phân rã chức năng, Use case</vt:lpstr>
      <vt:lpstr>Sơ đồ phân rã chức năng</vt:lpstr>
      <vt:lpstr>Use case chính</vt:lpstr>
      <vt:lpstr>Use case chi tiết chức năng</vt:lpstr>
      <vt:lpstr> Use case quản lý điện thoại             Use case quản lý nhân viên</vt:lpstr>
      <vt:lpstr> Use case quản lý hóa đơn                    Use case thống kê báo cáo</vt:lpstr>
      <vt:lpstr> Class diagram,  Activity diagram </vt:lpstr>
      <vt:lpstr>Class diagram</vt:lpstr>
      <vt:lpstr>Activity diagram</vt:lpstr>
      <vt:lpstr>Activity diagram</vt:lpstr>
      <vt:lpstr>Activity diagram</vt:lpstr>
      <vt:lpstr>Activity diagram</vt:lpstr>
      <vt:lpstr>Design Mockup</vt:lpstr>
      <vt:lpstr>Mockup</vt:lpstr>
      <vt:lpstr>Mockup</vt:lpstr>
      <vt:lpstr>Mockup</vt:lpstr>
      <vt:lpstr>Mockup</vt:lpstr>
      <vt:lpstr>Mockup</vt:lpstr>
      <vt:lpstr>Mockup</vt:lpstr>
      <vt:lpstr>Mockup</vt:lpstr>
      <vt:lpstr>Mockup</vt:lpstr>
      <vt:lpstr>Mockup</vt:lpstr>
      <vt:lpstr>Mockup</vt:lpstr>
      <vt:lpstr>Mockup</vt:lpstr>
      <vt:lpstr>Mockup</vt:lpstr>
      <vt:lpstr>Test case demo</vt:lpstr>
      <vt:lpstr>Thực hiện phân chia công việc </vt:lpstr>
      <vt:lpstr>Cảm ơn đã theo dõ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ế hoạch phát triển phần mềm:  Quản lý cửa hàng bán điện thoại Iphone</dc:title>
  <cp:lastModifiedBy>Truong Dep Zai</cp:lastModifiedBy>
  <cp:revision>10</cp:revision>
  <dcterms:modified xsi:type="dcterms:W3CDTF">2020-10-29T10:13:01Z</dcterms:modified>
</cp:coreProperties>
</file>